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48C0A67" w14:textId="4CBDA0E8" w:rsidR="00911C1F" w:rsidRDefault="00911C1F" w:rsidP="00D22B6D"/>
    <w:sdt>
      <w:sdtPr>
        <w:rPr>
          <w:rFonts w:asciiTheme="minorHAnsi" w:eastAsiaTheme="minorHAnsi" w:hAnsiTheme="minorHAnsi" w:cstheme="minorBidi"/>
          <w:color w:val="auto"/>
          <w:sz w:val="28"/>
          <w:szCs w:val="28"/>
          <w:lang w:eastAsia="en-US"/>
        </w:rPr>
        <w:id w:val="-1443521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5884F7F" w14:textId="436E5B5A" w:rsidR="00F35DE3" w:rsidRPr="0088415F" w:rsidRDefault="00F35DE3">
          <w:pPr>
            <w:pStyle w:val="Nagwekspisutreci"/>
          </w:pPr>
          <w:r w:rsidRPr="0088415F">
            <w:t>Spis treści</w:t>
          </w:r>
        </w:p>
        <w:p w14:paraId="3359C369" w14:textId="77A40A91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r w:rsidRPr="0088415F">
            <w:rPr>
              <w:sz w:val="28"/>
              <w:szCs w:val="28"/>
            </w:rPr>
            <w:fldChar w:fldCharType="begin"/>
          </w:r>
          <w:r w:rsidRPr="0088415F">
            <w:rPr>
              <w:sz w:val="28"/>
              <w:szCs w:val="28"/>
            </w:rPr>
            <w:instrText xml:space="preserve"> TOC \o "1-3" \h \z \u </w:instrText>
          </w:r>
          <w:r w:rsidRPr="0088415F">
            <w:rPr>
              <w:sz w:val="28"/>
              <w:szCs w:val="28"/>
            </w:rPr>
            <w:fldChar w:fldCharType="separate"/>
          </w:r>
          <w:hyperlink w:anchor="_Toc138611902" w:history="1">
            <w:r w:rsidRPr="0088415F">
              <w:rPr>
                <w:rStyle w:val="Hipercze"/>
                <w:noProof/>
                <w:sz w:val="28"/>
                <w:szCs w:val="28"/>
              </w:rPr>
              <w:t>Opis tła projektu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02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2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AA59F4" w14:textId="62FF4044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03" w:history="1">
            <w:r w:rsidRPr="0088415F">
              <w:rPr>
                <w:rStyle w:val="Hipercze"/>
                <w:noProof/>
                <w:sz w:val="28"/>
                <w:szCs w:val="28"/>
              </w:rPr>
              <w:t>Wymagania i założenia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03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2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49B211" w14:textId="09D6AF86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04" w:history="1">
            <w:r w:rsidRPr="0088415F">
              <w:rPr>
                <w:rStyle w:val="Hipercze"/>
                <w:noProof/>
                <w:sz w:val="28"/>
                <w:szCs w:val="28"/>
              </w:rPr>
              <w:t>Model koncepcyjny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04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3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411A80" w14:textId="77C4982A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05" w:history="1">
            <w:r w:rsidRPr="0088415F">
              <w:rPr>
                <w:rStyle w:val="Hipercze"/>
                <w:noProof/>
                <w:sz w:val="28"/>
                <w:szCs w:val="28"/>
              </w:rPr>
              <w:t>Wykaz encji logicznych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05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4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A2A905" w14:textId="3EE221CD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06" w:history="1">
            <w:r w:rsidRPr="0088415F">
              <w:rPr>
                <w:rStyle w:val="Hipercze"/>
                <w:noProof/>
                <w:sz w:val="28"/>
                <w:szCs w:val="28"/>
              </w:rPr>
              <w:t>Wykaz atrybutów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06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5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FCDC" w14:textId="26F222B0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07" w:history="1">
            <w:r w:rsidRPr="0088415F">
              <w:rPr>
                <w:rStyle w:val="Hipercze"/>
                <w:noProof/>
                <w:sz w:val="28"/>
                <w:szCs w:val="28"/>
              </w:rPr>
              <w:t>Wykaz związków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07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10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0347CE" w14:textId="4A6A6211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08" w:history="1">
            <w:r w:rsidRPr="0088415F">
              <w:rPr>
                <w:rStyle w:val="Hipercze"/>
                <w:noProof/>
                <w:sz w:val="28"/>
                <w:szCs w:val="28"/>
              </w:rPr>
              <w:t>Wykaz reguł biznesowych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08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11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E69967" w14:textId="554439AB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09" w:history="1">
            <w:r w:rsidRPr="0088415F">
              <w:rPr>
                <w:rStyle w:val="Hipercze"/>
                <w:noProof/>
                <w:sz w:val="28"/>
                <w:szCs w:val="28"/>
              </w:rPr>
              <w:t>Model logiczny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09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14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97F004" w14:textId="5F35A021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10" w:history="1">
            <w:r w:rsidRPr="0088415F">
              <w:rPr>
                <w:rStyle w:val="Hipercze"/>
                <w:noProof/>
                <w:sz w:val="28"/>
                <w:szCs w:val="28"/>
              </w:rPr>
              <w:t>Model fizyczny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10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15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DF9D00" w14:textId="3352D3D7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11" w:history="1">
            <w:r w:rsidRPr="0088415F">
              <w:rPr>
                <w:rStyle w:val="Hipercze"/>
                <w:noProof/>
                <w:sz w:val="28"/>
                <w:szCs w:val="28"/>
              </w:rPr>
              <w:t>Stosunek do normalizacji/denormalizacji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11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16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96D0C7" w14:textId="6775F756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12" w:history="1">
            <w:r w:rsidRPr="0088415F">
              <w:rPr>
                <w:rStyle w:val="Hipercze"/>
                <w:noProof/>
                <w:sz w:val="28"/>
                <w:szCs w:val="28"/>
              </w:rPr>
              <w:t>Wykaz tabel fizycznych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12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16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D462F1" w14:textId="34D5ED97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13" w:history="1">
            <w:r w:rsidRPr="0088415F">
              <w:rPr>
                <w:rStyle w:val="Hipercze"/>
                <w:noProof/>
                <w:sz w:val="28"/>
                <w:szCs w:val="28"/>
              </w:rPr>
              <w:t>Wykaz indeksów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13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17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E4B31C" w14:textId="366C34AC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14" w:history="1">
            <w:r w:rsidRPr="0088415F">
              <w:rPr>
                <w:rStyle w:val="Hipercze"/>
                <w:noProof/>
                <w:sz w:val="28"/>
                <w:szCs w:val="28"/>
              </w:rPr>
              <w:t>Wykaz zapytań/kwerend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14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18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B800E0" w14:textId="79458F5E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15" w:history="1">
            <w:r w:rsidRPr="0088415F">
              <w:rPr>
                <w:rStyle w:val="Hipercze"/>
                <w:noProof/>
                <w:sz w:val="28"/>
                <w:szCs w:val="28"/>
              </w:rPr>
              <w:t>Schemat bazy danych w access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15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19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68B10" w14:textId="2074A7E4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16" w:history="1">
            <w:r w:rsidRPr="0088415F">
              <w:rPr>
                <w:rStyle w:val="Hipercze"/>
                <w:noProof/>
                <w:sz w:val="28"/>
                <w:szCs w:val="28"/>
              </w:rPr>
              <w:t>Formularze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16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20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1197B0" w14:textId="32BBC3AC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17" w:history="1">
            <w:r w:rsidRPr="0088415F">
              <w:rPr>
                <w:rStyle w:val="Hipercze"/>
                <w:noProof/>
                <w:sz w:val="28"/>
                <w:szCs w:val="28"/>
              </w:rPr>
              <w:t>Raporty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17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27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F52197" w14:textId="0C5CF3BC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18" w:history="1">
            <w:r w:rsidRPr="0088415F">
              <w:rPr>
                <w:rStyle w:val="Hipercze"/>
                <w:noProof/>
                <w:sz w:val="28"/>
                <w:szCs w:val="28"/>
              </w:rPr>
              <w:t>Makra i kody VBA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18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35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167200" w14:textId="39673DBC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19" w:history="1">
            <w:r w:rsidRPr="0088415F">
              <w:rPr>
                <w:rStyle w:val="Hipercze"/>
                <w:noProof/>
                <w:sz w:val="28"/>
                <w:szCs w:val="28"/>
              </w:rPr>
              <w:t>Przewodnik użytkownika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19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38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20432B" w14:textId="00811043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20" w:history="1">
            <w:r w:rsidRPr="0088415F">
              <w:rPr>
                <w:rStyle w:val="Hipercze"/>
                <w:noProof/>
                <w:sz w:val="28"/>
                <w:szCs w:val="28"/>
              </w:rPr>
              <w:t>Raporty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20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45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BD81F1" w14:textId="19B53B13" w:rsidR="00F35DE3" w:rsidRPr="0088415F" w:rsidRDefault="00F35DE3">
          <w:pPr>
            <w:pStyle w:val="Spistreci1"/>
            <w:tabs>
              <w:tab w:val="right" w:leader="dot" w:pos="9062"/>
            </w:tabs>
            <w:rPr>
              <w:noProof/>
              <w:sz w:val="28"/>
              <w:szCs w:val="28"/>
            </w:rPr>
          </w:pPr>
          <w:hyperlink w:anchor="_Toc138611921" w:history="1">
            <w:r w:rsidRPr="0088415F">
              <w:rPr>
                <w:rStyle w:val="Hipercze"/>
                <w:noProof/>
                <w:sz w:val="28"/>
                <w:szCs w:val="28"/>
              </w:rPr>
              <w:t>Podsumowanie</w:t>
            </w:r>
            <w:r w:rsidRPr="0088415F">
              <w:rPr>
                <w:noProof/>
                <w:webHidden/>
                <w:sz w:val="28"/>
                <w:szCs w:val="28"/>
              </w:rPr>
              <w:tab/>
            </w:r>
            <w:r w:rsidRPr="0088415F">
              <w:rPr>
                <w:noProof/>
                <w:webHidden/>
                <w:sz w:val="28"/>
                <w:szCs w:val="28"/>
              </w:rPr>
              <w:fldChar w:fldCharType="begin"/>
            </w:r>
            <w:r w:rsidRPr="0088415F">
              <w:rPr>
                <w:noProof/>
                <w:webHidden/>
                <w:sz w:val="28"/>
                <w:szCs w:val="28"/>
              </w:rPr>
              <w:instrText xml:space="preserve"> PAGEREF _Toc138611921 \h </w:instrText>
            </w:r>
            <w:r w:rsidRPr="0088415F">
              <w:rPr>
                <w:noProof/>
                <w:webHidden/>
                <w:sz w:val="28"/>
                <w:szCs w:val="28"/>
              </w:rPr>
            </w:r>
            <w:r w:rsidRPr="0088415F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88415F">
              <w:rPr>
                <w:noProof/>
                <w:webHidden/>
                <w:sz w:val="28"/>
                <w:szCs w:val="28"/>
              </w:rPr>
              <w:t>54</w:t>
            </w:r>
            <w:r w:rsidRPr="0088415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5EA070" w14:textId="58A8165A" w:rsidR="00F35DE3" w:rsidRPr="0088415F" w:rsidRDefault="00F35DE3">
          <w:pPr>
            <w:rPr>
              <w:sz w:val="28"/>
              <w:szCs w:val="28"/>
            </w:rPr>
          </w:pPr>
          <w:r w:rsidRPr="0088415F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2E7858AA" w14:textId="34E25FFD" w:rsidR="00A37F95" w:rsidRDefault="00A37F95"/>
    <w:p w14:paraId="297BA8D1" w14:textId="77777777" w:rsidR="00A37F95" w:rsidRDefault="00A37F95"/>
    <w:p w14:paraId="38FC8E52" w14:textId="77777777" w:rsidR="00A37F95" w:rsidRDefault="00A37F95"/>
    <w:p w14:paraId="54D37910" w14:textId="77777777" w:rsidR="00A37F95" w:rsidRDefault="00A37F95"/>
    <w:p w14:paraId="3603C9D9" w14:textId="77777777" w:rsidR="00A37F95" w:rsidRDefault="00A37F95"/>
    <w:p w14:paraId="5FCE87DB" w14:textId="77777777" w:rsidR="00A37F95" w:rsidRDefault="00A37F95"/>
    <w:p w14:paraId="30D0B73B" w14:textId="77777777" w:rsidR="00A37F95" w:rsidRDefault="00A37F95"/>
    <w:p w14:paraId="1F2DA01C" w14:textId="77777777" w:rsidR="00A37F95" w:rsidRDefault="00A37F95"/>
    <w:p w14:paraId="01276A35" w14:textId="77777777" w:rsidR="00A37F95" w:rsidRDefault="00A37F95"/>
    <w:p w14:paraId="183A90DC" w14:textId="77777777" w:rsidR="00A37F95" w:rsidRDefault="00A37F95"/>
    <w:p w14:paraId="2D91D369" w14:textId="31E53822" w:rsidR="00072B28" w:rsidRDefault="00072B28" w:rsidP="00F961BF">
      <w:pPr>
        <w:pStyle w:val="Nagwek1"/>
      </w:pPr>
      <w:bookmarkStart w:id="0" w:name="_Toc138611902"/>
      <w:r>
        <w:t>Opis tła projektu</w:t>
      </w:r>
      <w:bookmarkEnd w:id="0"/>
    </w:p>
    <w:p w14:paraId="7B357A2C" w14:textId="0B2BE235" w:rsidR="00D36370" w:rsidRPr="00966724" w:rsidRDefault="00D179D1" w:rsidP="00D36370">
      <w:pPr>
        <w:spacing w:line="276" w:lineRule="auto"/>
        <w:jc w:val="both"/>
        <w:rPr>
          <w:sz w:val="28"/>
          <w:szCs w:val="28"/>
        </w:rPr>
      </w:pPr>
      <w:r w:rsidRPr="00966724">
        <w:rPr>
          <w:sz w:val="28"/>
          <w:szCs w:val="28"/>
        </w:rPr>
        <w:t>Przychodnia</w:t>
      </w:r>
      <w:r w:rsidR="00D36370" w:rsidRPr="00966724">
        <w:rPr>
          <w:sz w:val="28"/>
          <w:szCs w:val="28"/>
        </w:rPr>
        <w:t xml:space="preserve"> zajmuje się</w:t>
      </w:r>
      <w:r w:rsidR="00B674A7" w:rsidRPr="00966724">
        <w:rPr>
          <w:sz w:val="28"/>
          <w:szCs w:val="28"/>
        </w:rPr>
        <w:t xml:space="preserve"> świadczeniem usług</w:t>
      </w:r>
      <w:r w:rsidR="000F4A5B" w:rsidRPr="00966724">
        <w:rPr>
          <w:sz w:val="28"/>
          <w:szCs w:val="28"/>
        </w:rPr>
        <w:t xml:space="preserve"> medycznych i opieką zdrowotną</w:t>
      </w:r>
      <w:r w:rsidR="00A00DED" w:rsidRPr="00966724">
        <w:rPr>
          <w:sz w:val="28"/>
          <w:szCs w:val="28"/>
        </w:rPr>
        <w:t xml:space="preserve">. </w:t>
      </w:r>
      <w:r w:rsidR="00D36370" w:rsidRPr="00966724">
        <w:rPr>
          <w:sz w:val="28"/>
          <w:szCs w:val="28"/>
        </w:rPr>
        <w:t xml:space="preserve">Baza przechowuje informacje o </w:t>
      </w:r>
      <w:r w:rsidR="004728C9" w:rsidRPr="00966724">
        <w:rPr>
          <w:sz w:val="28"/>
          <w:szCs w:val="28"/>
        </w:rPr>
        <w:t>pracownikach</w:t>
      </w:r>
      <w:r w:rsidR="00D36370" w:rsidRPr="00966724">
        <w:rPr>
          <w:sz w:val="28"/>
          <w:szCs w:val="28"/>
        </w:rPr>
        <w:t xml:space="preserve">, a także o </w:t>
      </w:r>
      <w:r w:rsidR="004728C9" w:rsidRPr="00966724">
        <w:rPr>
          <w:sz w:val="28"/>
          <w:szCs w:val="28"/>
        </w:rPr>
        <w:t>pacjentach</w:t>
      </w:r>
      <w:r w:rsidR="00D36370" w:rsidRPr="00966724">
        <w:rPr>
          <w:sz w:val="28"/>
          <w:szCs w:val="28"/>
        </w:rPr>
        <w:t xml:space="preserve"> i ich  </w:t>
      </w:r>
      <w:r w:rsidR="000D5C8A" w:rsidRPr="00966724">
        <w:rPr>
          <w:sz w:val="28"/>
          <w:szCs w:val="28"/>
        </w:rPr>
        <w:t>wizytach, badaniach, receptach</w:t>
      </w:r>
      <w:r w:rsidR="00D36370" w:rsidRPr="00966724">
        <w:rPr>
          <w:sz w:val="28"/>
          <w:szCs w:val="28"/>
        </w:rPr>
        <w:t xml:space="preserve"> oraz ich szczegółach, a także posiada </w:t>
      </w:r>
      <w:r w:rsidR="000D5C8A" w:rsidRPr="00966724">
        <w:rPr>
          <w:sz w:val="28"/>
          <w:szCs w:val="28"/>
        </w:rPr>
        <w:t>encje słownikowe</w:t>
      </w:r>
      <w:r w:rsidR="00D36370" w:rsidRPr="00966724">
        <w:rPr>
          <w:sz w:val="28"/>
          <w:szCs w:val="28"/>
        </w:rPr>
        <w:t>, przechow</w:t>
      </w:r>
      <w:r w:rsidR="00DD2A67" w:rsidRPr="00966724">
        <w:rPr>
          <w:sz w:val="28"/>
          <w:szCs w:val="28"/>
        </w:rPr>
        <w:t>ywujące</w:t>
      </w:r>
      <w:r w:rsidR="00D36370" w:rsidRPr="00966724">
        <w:rPr>
          <w:sz w:val="28"/>
          <w:szCs w:val="28"/>
        </w:rPr>
        <w:t xml:space="preserve"> informacje m.in. o </w:t>
      </w:r>
      <w:r w:rsidR="00DD2A67" w:rsidRPr="00966724">
        <w:rPr>
          <w:sz w:val="28"/>
          <w:szCs w:val="28"/>
        </w:rPr>
        <w:t xml:space="preserve">województwach, płciach, </w:t>
      </w:r>
      <w:r w:rsidR="00950570" w:rsidRPr="00966724">
        <w:rPr>
          <w:sz w:val="28"/>
          <w:szCs w:val="28"/>
        </w:rPr>
        <w:t>pomieszczeniach</w:t>
      </w:r>
      <w:r w:rsidR="00D4491A" w:rsidRPr="00966724">
        <w:rPr>
          <w:sz w:val="28"/>
          <w:szCs w:val="28"/>
        </w:rPr>
        <w:t xml:space="preserve"> </w:t>
      </w:r>
      <w:r w:rsidR="00950570" w:rsidRPr="00966724">
        <w:rPr>
          <w:sz w:val="28"/>
          <w:szCs w:val="28"/>
        </w:rPr>
        <w:t xml:space="preserve">czy </w:t>
      </w:r>
      <w:r w:rsidR="00D4491A" w:rsidRPr="00966724">
        <w:rPr>
          <w:sz w:val="28"/>
          <w:szCs w:val="28"/>
        </w:rPr>
        <w:t>specjalizacjach pracowników</w:t>
      </w:r>
      <w:r w:rsidR="00D36370" w:rsidRPr="00966724">
        <w:rPr>
          <w:sz w:val="28"/>
          <w:szCs w:val="28"/>
        </w:rPr>
        <w:t xml:space="preserve">. Baza ma możliwości dodawania i usuwania </w:t>
      </w:r>
      <w:r w:rsidR="00422F87">
        <w:rPr>
          <w:sz w:val="28"/>
          <w:szCs w:val="28"/>
        </w:rPr>
        <w:t xml:space="preserve">pracowników, </w:t>
      </w:r>
      <w:r w:rsidR="00F00696" w:rsidRPr="00966724">
        <w:rPr>
          <w:sz w:val="28"/>
          <w:szCs w:val="28"/>
        </w:rPr>
        <w:t>pacjentów</w:t>
      </w:r>
      <w:r w:rsidR="00D36370" w:rsidRPr="00966724">
        <w:rPr>
          <w:sz w:val="28"/>
          <w:szCs w:val="28"/>
        </w:rPr>
        <w:t>,</w:t>
      </w:r>
      <w:r w:rsidR="00F00696" w:rsidRPr="00966724">
        <w:rPr>
          <w:sz w:val="28"/>
          <w:szCs w:val="28"/>
        </w:rPr>
        <w:t xml:space="preserve"> wizyt, </w:t>
      </w:r>
      <w:r w:rsidR="00022B32" w:rsidRPr="00966724">
        <w:rPr>
          <w:sz w:val="28"/>
          <w:szCs w:val="28"/>
        </w:rPr>
        <w:t>badań, recept,</w:t>
      </w:r>
      <w:r w:rsidR="00D36370" w:rsidRPr="00966724">
        <w:rPr>
          <w:sz w:val="28"/>
          <w:szCs w:val="28"/>
        </w:rPr>
        <w:t xml:space="preserve"> tworzenia i generowania różnych raportów.</w:t>
      </w:r>
    </w:p>
    <w:p w14:paraId="0D8004CB" w14:textId="77777777" w:rsidR="00A37F95" w:rsidRDefault="00A37F95"/>
    <w:p w14:paraId="7B46470E" w14:textId="77777777" w:rsidR="00A37F95" w:rsidRDefault="00A37F95"/>
    <w:p w14:paraId="78925B77" w14:textId="77777777" w:rsidR="00A37F95" w:rsidRDefault="00A37F95"/>
    <w:p w14:paraId="258E8D81" w14:textId="1F71BBEC" w:rsidR="00A37F95" w:rsidRDefault="00F961BF" w:rsidP="00F961BF">
      <w:pPr>
        <w:pStyle w:val="Nagwek1"/>
      </w:pPr>
      <w:bookmarkStart w:id="1" w:name="_Toc138611903"/>
      <w:r>
        <w:t>Wymagania i założenia</w:t>
      </w:r>
      <w:bookmarkEnd w:id="1"/>
    </w:p>
    <w:p w14:paraId="388C63BB" w14:textId="1A109B8F" w:rsidR="00A37F95" w:rsidRPr="00966724" w:rsidRDefault="00E03313">
      <w:pPr>
        <w:rPr>
          <w:sz w:val="28"/>
          <w:szCs w:val="28"/>
        </w:rPr>
      </w:pPr>
      <w:r w:rsidRPr="00966724">
        <w:rPr>
          <w:sz w:val="28"/>
          <w:szCs w:val="28"/>
        </w:rPr>
        <w:t>System pozwala na:</w:t>
      </w:r>
    </w:p>
    <w:p w14:paraId="26FD5288" w14:textId="5AB3976E" w:rsidR="00983C59" w:rsidRPr="00966724" w:rsidRDefault="00FB7749" w:rsidP="00AD5562">
      <w:pPr>
        <w:pStyle w:val="Akapitzlist"/>
        <w:numPr>
          <w:ilvl w:val="0"/>
          <w:numId w:val="3"/>
        </w:numPr>
        <w:rPr>
          <w:sz w:val="28"/>
          <w:szCs w:val="28"/>
        </w:rPr>
      </w:pPr>
      <w:r w:rsidRPr="00966724">
        <w:rPr>
          <w:sz w:val="28"/>
          <w:szCs w:val="28"/>
        </w:rPr>
        <w:t>Dodawanie, edycja i usuwanie danych pacjentów, pracowników, wizyt, badań i recept</w:t>
      </w:r>
    </w:p>
    <w:p w14:paraId="0C1AEBC9" w14:textId="5D1BD434" w:rsidR="00FB7749" w:rsidRPr="00966724" w:rsidRDefault="004323F1" w:rsidP="00983C59">
      <w:pPr>
        <w:pStyle w:val="Akapitzlist"/>
        <w:numPr>
          <w:ilvl w:val="0"/>
          <w:numId w:val="3"/>
        </w:numPr>
        <w:rPr>
          <w:sz w:val="28"/>
          <w:szCs w:val="28"/>
        </w:rPr>
      </w:pPr>
      <w:r w:rsidRPr="00966724">
        <w:rPr>
          <w:sz w:val="28"/>
          <w:szCs w:val="28"/>
        </w:rPr>
        <w:t>Wyszukiwanie danych</w:t>
      </w:r>
    </w:p>
    <w:p w14:paraId="27060F52" w14:textId="4348A3E3" w:rsidR="00777A1E" w:rsidRPr="00966724" w:rsidRDefault="00777A1E" w:rsidP="00983C59">
      <w:pPr>
        <w:pStyle w:val="Akapitzlist"/>
        <w:numPr>
          <w:ilvl w:val="0"/>
          <w:numId w:val="3"/>
        </w:numPr>
        <w:rPr>
          <w:sz w:val="28"/>
          <w:szCs w:val="28"/>
        </w:rPr>
      </w:pPr>
      <w:r w:rsidRPr="00966724">
        <w:rPr>
          <w:sz w:val="28"/>
          <w:szCs w:val="28"/>
        </w:rPr>
        <w:t>Przechowywanie danych</w:t>
      </w:r>
    </w:p>
    <w:p w14:paraId="4518834A" w14:textId="46B2AD1F" w:rsidR="004323F1" w:rsidRPr="00966724" w:rsidRDefault="004323F1" w:rsidP="00983C59">
      <w:pPr>
        <w:pStyle w:val="Akapitzlist"/>
        <w:numPr>
          <w:ilvl w:val="0"/>
          <w:numId w:val="3"/>
        </w:numPr>
        <w:rPr>
          <w:sz w:val="28"/>
          <w:szCs w:val="28"/>
        </w:rPr>
      </w:pPr>
      <w:r w:rsidRPr="00966724">
        <w:rPr>
          <w:sz w:val="28"/>
          <w:szCs w:val="28"/>
        </w:rPr>
        <w:t>Generowanie raportu grafiku pracy pracowników</w:t>
      </w:r>
    </w:p>
    <w:p w14:paraId="4A94049A" w14:textId="73598FB4" w:rsidR="00AD5562" w:rsidRPr="00966724" w:rsidRDefault="00AD5562" w:rsidP="00AD5562">
      <w:pPr>
        <w:pStyle w:val="Akapitzlist"/>
        <w:rPr>
          <w:sz w:val="28"/>
          <w:szCs w:val="28"/>
        </w:rPr>
      </w:pPr>
      <w:r w:rsidRPr="00966724">
        <w:rPr>
          <w:sz w:val="28"/>
          <w:szCs w:val="28"/>
        </w:rPr>
        <w:t>-</w:t>
      </w:r>
      <w:r w:rsidR="009C574A" w:rsidRPr="00966724">
        <w:rPr>
          <w:sz w:val="28"/>
          <w:szCs w:val="28"/>
        </w:rPr>
        <w:t xml:space="preserve"> </w:t>
      </w:r>
      <w:r w:rsidRPr="00966724">
        <w:rPr>
          <w:sz w:val="28"/>
          <w:szCs w:val="28"/>
        </w:rPr>
        <w:t>System umożliwia</w:t>
      </w:r>
      <w:r w:rsidR="009C574A" w:rsidRPr="00966724">
        <w:rPr>
          <w:sz w:val="28"/>
          <w:szCs w:val="28"/>
        </w:rPr>
        <w:t xml:space="preserve"> generowanie raportu grafiku pracy pracowników przychodni, który zawiera informacje o godzinach pracy poszczególnych pracowników w określonym czasie</w:t>
      </w:r>
      <w:r w:rsidRPr="00966724">
        <w:rPr>
          <w:sz w:val="28"/>
          <w:szCs w:val="28"/>
        </w:rPr>
        <w:t xml:space="preserve"> </w:t>
      </w:r>
    </w:p>
    <w:p w14:paraId="3652BC0A" w14:textId="3265AD75" w:rsidR="004323F1" w:rsidRPr="00966724" w:rsidRDefault="00B1023E" w:rsidP="00983C59">
      <w:pPr>
        <w:pStyle w:val="Akapitzlist"/>
        <w:numPr>
          <w:ilvl w:val="0"/>
          <w:numId w:val="3"/>
        </w:numPr>
        <w:rPr>
          <w:sz w:val="28"/>
          <w:szCs w:val="28"/>
        </w:rPr>
      </w:pPr>
      <w:r w:rsidRPr="00966724">
        <w:rPr>
          <w:sz w:val="28"/>
          <w:szCs w:val="28"/>
        </w:rPr>
        <w:t xml:space="preserve">Generowanie raportu o najczęstszych </w:t>
      </w:r>
      <w:r w:rsidR="00777A1E" w:rsidRPr="00966724">
        <w:rPr>
          <w:sz w:val="28"/>
          <w:szCs w:val="28"/>
        </w:rPr>
        <w:t>diagnozach</w:t>
      </w:r>
    </w:p>
    <w:p w14:paraId="77D6CD01" w14:textId="5AFC699B" w:rsidR="00F262F7" w:rsidRPr="00966724" w:rsidRDefault="00F262F7" w:rsidP="00F262F7">
      <w:pPr>
        <w:pStyle w:val="Akapitzlist"/>
        <w:rPr>
          <w:sz w:val="28"/>
          <w:szCs w:val="28"/>
        </w:rPr>
      </w:pPr>
      <w:r w:rsidRPr="00966724">
        <w:rPr>
          <w:sz w:val="28"/>
          <w:szCs w:val="28"/>
        </w:rPr>
        <w:t>-</w:t>
      </w:r>
      <w:r w:rsidR="007E7BFE" w:rsidRPr="00966724">
        <w:rPr>
          <w:sz w:val="28"/>
          <w:szCs w:val="28"/>
        </w:rPr>
        <w:t xml:space="preserve"> System umożliwia generowanie raportu dotyczącego najczęstszych diagnoz wystawianych pacjentom.</w:t>
      </w:r>
    </w:p>
    <w:p w14:paraId="4C05A64E" w14:textId="11F4D916" w:rsidR="00B42E34" w:rsidRPr="00966724" w:rsidRDefault="00B42E34" w:rsidP="00983C59">
      <w:pPr>
        <w:pStyle w:val="Akapitzlist"/>
        <w:numPr>
          <w:ilvl w:val="0"/>
          <w:numId w:val="3"/>
        </w:numPr>
        <w:rPr>
          <w:sz w:val="28"/>
          <w:szCs w:val="28"/>
        </w:rPr>
      </w:pPr>
      <w:r w:rsidRPr="00966724">
        <w:rPr>
          <w:sz w:val="28"/>
          <w:szCs w:val="28"/>
        </w:rPr>
        <w:t>Generowanie raportu dotyczącego liczby wizyt</w:t>
      </w:r>
    </w:p>
    <w:p w14:paraId="75FB3464" w14:textId="0AFA3F1E" w:rsidR="007E7BFE" w:rsidRPr="00966724" w:rsidRDefault="007E7BFE" w:rsidP="007E7BFE">
      <w:pPr>
        <w:pStyle w:val="Akapitzlist"/>
        <w:rPr>
          <w:sz w:val="28"/>
          <w:szCs w:val="28"/>
        </w:rPr>
      </w:pPr>
      <w:r w:rsidRPr="00966724">
        <w:rPr>
          <w:sz w:val="28"/>
          <w:szCs w:val="28"/>
        </w:rPr>
        <w:t xml:space="preserve">- System umożliwia generowanie raportu, który prezentuje informacje </w:t>
      </w:r>
      <w:r w:rsidR="003846A9" w:rsidRPr="00966724">
        <w:rPr>
          <w:sz w:val="28"/>
          <w:szCs w:val="28"/>
        </w:rPr>
        <w:t>liczby wizyt konkretnego pacjenta w przychodni</w:t>
      </w:r>
    </w:p>
    <w:p w14:paraId="2C34C217" w14:textId="6658832D" w:rsidR="00777A1E" w:rsidRPr="00966724" w:rsidRDefault="00C92EE4" w:rsidP="00983C59">
      <w:pPr>
        <w:pStyle w:val="Akapitzlist"/>
        <w:numPr>
          <w:ilvl w:val="0"/>
          <w:numId w:val="3"/>
        </w:numPr>
        <w:rPr>
          <w:sz w:val="28"/>
          <w:szCs w:val="28"/>
        </w:rPr>
      </w:pPr>
      <w:r w:rsidRPr="00966724">
        <w:rPr>
          <w:sz w:val="28"/>
          <w:szCs w:val="28"/>
        </w:rPr>
        <w:t>Sprawdzanie dostępności lekarza w określonym czasie</w:t>
      </w:r>
    </w:p>
    <w:p w14:paraId="5A3A4B88" w14:textId="1B5A4D54" w:rsidR="00E12D2F" w:rsidRPr="00966724" w:rsidRDefault="00E12D2F" w:rsidP="00E12D2F">
      <w:pPr>
        <w:pStyle w:val="Akapitzlist"/>
        <w:rPr>
          <w:sz w:val="28"/>
          <w:szCs w:val="28"/>
        </w:rPr>
      </w:pPr>
      <w:r w:rsidRPr="00966724">
        <w:rPr>
          <w:sz w:val="28"/>
          <w:szCs w:val="28"/>
        </w:rPr>
        <w:t>- Informacje o dostępności lekarza mogą być uwzględniane przy planowaniu wizyt</w:t>
      </w:r>
    </w:p>
    <w:p w14:paraId="4485BE63" w14:textId="1CD2F4AB" w:rsidR="00A37F95" w:rsidRDefault="00F961BF">
      <w:bookmarkStart w:id="2" w:name="_Toc138611904"/>
      <w:r w:rsidRPr="00F961BF">
        <w:rPr>
          <w:rStyle w:val="Nagwek1Znak"/>
        </w:rPr>
        <w:lastRenderedPageBreak/>
        <w:t>Model koncepcyjny</w:t>
      </w:r>
      <w:bookmarkEnd w:id="2"/>
      <w:r w:rsidR="00572656">
        <w:rPr>
          <w:noProof/>
        </w:rPr>
        <w:drawing>
          <wp:inline distT="0" distB="0" distL="0" distR="0" wp14:anchorId="6835F086" wp14:editId="3A96CC74">
            <wp:extent cx="6412542" cy="3592286"/>
            <wp:effectExtent l="0" t="0" r="7620" b="8255"/>
            <wp:docPr id="1988820469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789" cy="3612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D7C91" w14:textId="77777777" w:rsidR="00A37F95" w:rsidRDefault="00A37F95"/>
    <w:p w14:paraId="6926B57C" w14:textId="77777777" w:rsidR="00A37F95" w:rsidRDefault="00A37F95"/>
    <w:p w14:paraId="7798DB0E" w14:textId="77777777" w:rsidR="00A37F95" w:rsidRDefault="00A37F95"/>
    <w:p w14:paraId="53F9E53F" w14:textId="77777777" w:rsidR="00A37F95" w:rsidRDefault="00A37F95"/>
    <w:p w14:paraId="0DA250C8" w14:textId="77777777" w:rsidR="00A37F95" w:rsidRDefault="00A37F95"/>
    <w:p w14:paraId="0BD9F0A7" w14:textId="77777777" w:rsidR="00A37F95" w:rsidRDefault="00A37F95"/>
    <w:p w14:paraId="555D02DD" w14:textId="77777777" w:rsidR="00A37F95" w:rsidRDefault="00A37F95"/>
    <w:p w14:paraId="7CADA070" w14:textId="77777777" w:rsidR="00A37F95" w:rsidRDefault="00A37F95"/>
    <w:p w14:paraId="55D830EB" w14:textId="77777777" w:rsidR="00A37F95" w:rsidRDefault="00A37F95"/>
    <w:p w14:paraId="6F55F0C3" w14:textId="77777777" w:rsidR="00A37F95" w:rsidRDefault="00A37F95"/>
    <w:p w14:paraId="28BB913C" w14:textId="77777777" w:rsidR="00A37F95" w:rsidRDefault="00A37F95"/>
    <w:p w14:paraId="4EF51093" w14:textId="77777777" w:rsidR="00A37F95" w:rsidRDefault="00A37F95"/>
    <w:p w14:paraId="00B1BA11" w14:textId="77777777" w:rsidR="00A37F95" w:rsidRDefault="00A37F95"/>
    <w:p w14:paraId="3D50C989" w14:textId="77777777" w:rsidR="00A37F95" w:rsidRDefault="00A37F95"/>
    <w:p w14:paraId="2B96F3AC" w14:textId="77777777" w:rsidR="00A37F95" w:rsidRDefault="00A37F95"/>
    <w:p w14:paraId="28B3D085" w14:textId="77777777" w:rsidR="00A37F95" w:rsidRDefault="00A37F95"/>
    <w:p w14:paraId="37532042" w14:textId="77777777" w:rsidR="00A37F95" w:rsidRDefault="00A37F95"/>
    <w:p w14:paraId="0132EEAC" w14:textId="45245573" w:rsidR="00A37F95" w:rsidRPr="00966724" w:rsidRDefault="00F961BF" w:rsidP="00F961BF">
      <w:pPr>
        <w:pStyle w:val="Nagwek1"/>
      </w:pPr>
      <w:bookmarkStart w:id="3" w:name="_Toc138611905"/>
      <w:r>
        <w:lastRenderedPageBreak/>
        <w:t>Wykaz encji logicznych</w:t>
      </w:r>
      <w:bookmarkEnd w:id="3"/>
    </w:p>
    <w:p w14:paraId="49255570" w14:textId="77777777" w:rsidR="00A37F95" w:rsidRDefault="00A37F95"/>
    <w:p w14:paraId="4650592D" w14:textId="77777777" w:rsidR="00A37F95" w:rsidRDefault="00A37F95"/>
    <w:p w14:paraId="4792DBDA" w14:textId="77777777" w:rsidR="00A37F95" w:rsidRDefault="00A37F95"/>
    <w:p w14:paraId="68941B7B" w14:textId="77777777" w:rsidR="00AC716C" w:rsidRDefault="00AC716C"/>
    <w:p w14:paraId="370F5731" w14:textId="77777777" w:rsidR="00AC716C" w:rsidRDefault="00AC716C"/>
    <w:p w14:paraId="60492904" w14:textId="77777777" w:rsidR="00A37F95" w:rsidRDefault="00A37F95"/>
    <w:tbl>
      <w:tblPr>
        <w:tblStyle w:val="Tabela-Siatka"/>
        <w:tblpPr w:leftFromText="141" w:rightFromText="141" w:vertAnchor="page" w:horzAnchor="margin" w:tblpY="2590"/>
        <w:tblW w:w="9107" w:type="dxa"/>
        <w:tblLook w:val="04A0" w:firstRow="1" w:lastRow="0" w:firstColumn="1" w:lastColumn="0" w:noHBand="0" w:noVBand="1"/>
      </w:tblPr>
      <w:tblGrid>
        <w:gridCol w:w="781"/>
        <w:gridCol w:w="2778"/>
        <w:gridCol w:w="5548"/>
      </w:tblGrid>
      <w:tr w:rsidR="00A37F95" w14:paraId="69FD428C" w14:textId="77777777" w:rsidTr="00A37F95">
        <w:trPr>
          <w:trHeight w:val="490"/>
        </w:trPr>
        <w:tc>
          <w:tcPr>
            <w:tcW w:w="781" w:type="dxa"/>
          </w:tcPr>
          <w:p w14:paraId="6AEE74AA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Lp.</w:t>
            </w:r>
          </w:p>
        </w:tc>
        <w:tc>
          <w:tcPr>
            <w:tcW w:w="2778" w:type="dxa"/>
          </w:tcPr>
          <w:p w14:paraId="3AD959DF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Encja-Logiczna</w:t>
            </w:r>
          </w:p>
        </w:tc>
        <w:tc>
          <w:tcPr>
            <w:tcW w:w="5548" w:type="dxa"/>
          </w:tcPr>
          <w:p w14:paraId="3F59902F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Opis</w:t>
            </w:r>
          </w:p>
        </w:tc>
      </w:tr>
      <w:tr w:rsidR="00A37F95" w14:paraId="49671A5A" w14:textId="77777777" w:rsidTr="00A37F95">
        <w:trPr>
          <w:trHeight w:val="1014"/>
        </w:trPr>
        <w:tc>
          <w:tcPr>
            <w:tcW w:w="781" w:type="dxa"/>
          </w:tcPr>
          <w:p w14:paraId="33EEEF25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1</w:t>
            </w:r>
          </w:p>
        </w:tc>
        <w:tc>
          <w:tcPr>
            <w:tcW w:w="2778" w:type="dxa"/>
          </w:tcPr>
          <w:p w14:paraId="26951913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Pacjenci</w:t>
            </w:r>
          </w:p>
        </w:tc>
        <w:tc>
          <w:tcPr>
            <w:tcW w:w="5548" w:type="dxa"/>
          </w:tcPr>
          <w:p w14:paraId="40EFC50B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Encja przechowywująca osoby, które są pacjentami w placówce medycznej</w:t>
            </w:r>
          </w:p>
        </w:tc>
      </w:tr>
      <w:tr w:rsidR="00A37F95" w14:paraId="3452FB3E" w14:textId="77777777" w:rsidTr="00A37F95">
        <w:trPr>
          <w:trHeight w:val="1014"/>
        </w:trPr>
        <w:tc>
          <w:tcPr>
            <w:tcW w:w="781" w:type="dxa"/>
          </w:tcPr>
          <w:p w14:paraId="136AC2FE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2</w:t>
            </w:r>
          </w:p>
        </w:tc>
        <w:tc>
          <w:tcPr>
            <w:tcW w:w="2778" w:type="dxa"/>
          </w:tcPr>
          <w:p w14:paraId="55958988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Pracownicy</w:t>
            </w:r>
          </w:p>
        </w:tc>
        <w:tc>
          <w:tcPr>
            <w:tcW w:w="5548" w:type="dxa"/>
          </w:tcPr>
          <w:p w14:paraId="64C9FF46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Encja opisująca pracowników zatrudnionych w placówce medycznej</w:t>
            </w:r>
          </w:p>
        </w:tc>
      </w:tr>
      <w:tr w:rsidR="00A37F95" w14:paraId="679C8C72" w14:textId="77777777" w:rsidTr="00A37F95">
        <w:trPr>
          <w:trHeight w:val="1014"/>
        </w:trPr>
        <w:tc>
          <w:tcPr>
            <w:tcW w:w="781" w:type="dxa"/>
          </w:tcPr>
          <w:p w14:paraId="6E7D590E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3</w:t>
            </w:r>
          </w:p>
        </w:tc>
        <w:tc>
          <w:tcPr>
            <w:tcW w:w="2778" w:type="dxa"/>
          </w:tcPr>
          <w:p w14:paraId="5D1119BB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Wizyty</w:t>
            </w:r>
          </w:p>
        </w:tc>
        <w:tc>
          <w:tcPr>
            <w:tcW w:w="5548" w:type="dxa"/>
          </w:tcPr>
          <w:p w14:paraId="74151391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Encja opisująca umówione i zrealizowane wizyty pacjentów u lekarzy</w:t>
            </w:r>
          </w:p>
        </w:tc>
      </w:tr>
      <w:tr w:rsidR="00A37F95" w14:paraId="1C8F2696" w14:textId="77777777" w:rsidTr="00A37F95">
        <w:trPr>
          <w:trHeight w:val="1014"/>
        </w:trPr>
        <w:tc>
          <w:tcPr>
            <w:tcW w:w="781" w:type="dxa"/>
          </w:tcPr>
          <w:p w14:paraId="7BC4EB78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4</w:t>
            </w:r>
          </w:p>
        </w:tc>
        <w:tc>
          <w:tcPr>
            <w:tcW w:w="2778" w:type="dxa"/>
          </w:tcPr>
          <w:p w14:paraId="722BFCE4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proofErr w:type="spellStart"/>
            <w:r w:rsidRPr="00966724">
              <w:rPr>
                <w:sz w:val="28"/>
                <w:szCs w:val="28"/>
              </w:rPr>
              <w:t>HistoriaChorób</w:t>
            </w:r>
            <w:proofErr w:type="spellEnd"/>
          </w:p>
        </w:tc>
        <w:tc>
          <w:tcPr>
            <w:tcW w:w="5548" w:type="dxa"/>
          </w:tcPr>
          <w:p w14:paraId="1C91B310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Encja przechowująca historię chorób pacjentów</w:t>
            </w:r>
          </w:p>
        </w:tc>
      </w:tr>
      <w:tr w:rsidR="00A37F95" w14:paraId="676D25A7" w14:textId="77777777" w:rsidTr="00A37F95">
        <w:trPr>
          <w:trHeight w:val="1014"/>
        </w:trPr>
        <w:tc>
          <w:tcPr>
            <w:tcW w:w="781" w:type="dxa"/>
          </w:tcPr>
          <w:p w14:paraId="3AC7FDB1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5</w:t>
            </w:r>
          </w:p>
        </w:tc>
        <w:tc>
          <w:tcPr>
            <w:tcW w:w="2778" w:type="dxa"/>
          </w:tcPr>
          <w:p w14:paraId="603AFE14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Recepty</w:t>
            </w:r>
          </w:p>
        </w:tc>
        <w:tc>
          <w:tcPr>
            <w:tcW w:w="5548" w:type="dxa"/>
          </w:tcPr>
          <w:p w14:paraId="52321C1B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Encja zawierająca informacje o przepisanych receptach</w:t>
            </w:r>
          </w:p>
        </w:tc>
      </w:tr>
      <w:tr w:rsidR="00A37F95" w14:paraId="5DC9DB93" w14:textId="77777777" w:rsidTr="00A37F95">
        <w:trPr>
          <w:trHeight w:val="1014"/>
        </w:trPr>
        <w:tc>
          <w:tcPr>
            <w:tcW w:w="781" w:type="dxa"/>
          </w:tcPr>
          <w:p w14:paraId="614A5C72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6</w:t>
            </w:r>
          </w:p>
        </w:tc>
        <w:tc>
          <w:tcPr>
            <w:tcW w:w="2778" w:type="dxa"/>
          </w:tcPr>
          <w:p w14:paraId="5581E9FB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Badania</w:t>
            </w:r>
          </w:p>
        </w:tc>
        <w:tc>
          <w:tcPr>
            <w:tcW w:w="5548" w:type="dxa"/>
          </w:tcPr>
          <w:p w14:paraId="73FA20D1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Encja przechowująca informacje na temat badania pacjenta</w:t>
            </w:r>
          </w:p>
        </w:tc>
      </w:tr>
      <w:tr w:rsidR="00A37F95" w14:paraId="5F945D74" w14:textId="77777777" w:rsidTr="00A37F95">
        <w:trPr>
          <w:trHeight w:val="1014"/>
        </w:trPr>
        <w:tc>
          <w:tcPr>
            <w:tcW w:w="781" w:type="dxa"/>
          </w:tcPr>
          <w:p w14:paraId="23F974BD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7</w:t>
            </w:r>
          </w:p>
        </w:tc>
        <w:tc>
          <w:tcPr>
            <w:tcW w:w="2778" w:type="dxa"/>
          </w:tcPr>
          <w:p w14:paraId="094E44FF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Pomieszczenia</w:t>
            </w:r>
          </w:p>
        </w:tc>
        <w:tc>
          <w:tcPr>
            <w:tcW w:w="5548" w:type="dxa"/>
          </w:tcPr>
          <w:p w14:paraId="1AB9A8FB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Encja opisująca pomieszczenia w placówce medycznej</w:t>
            </w:r>
          </w:p>
        </w:tc>
      </w:tr>
      <w:tr w:rsidR="00A37F95" w14:paraId="103CDF8D" w14:textId="77777777" w:rsidTr="00A37F95">
        <w:trPr>
          <w:trHeight w:val="1014"/>
        </w:trPr>
        <w:tc>
          <w:tcPr>
            <w:tcW w:w="781" w:type="dxa"/>
          </w:tcPr>
          <w:p w14:paraId="59D214CA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8</w:t>
            </w:r>
          </w:p>
        </w:tc>
        <w:tc>
          <w:tcPr>
            <w:tcW w:w="2778" w:type="dxa"/>
          </w:tcPr>
          <w:p w14:paraId="6BB60BE0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proofErr w:type="spellStart"/>
            <w:r w:rsidRPr="00966724">
              <w:rPr>
                <w:sz w:val="28"/>
                <w:szCs w:val="28"/>
              </w:rPr>
              <w:t>DaneMedyczne</w:t>
            </w:r>
            <w:proofErr w:type="spellEnd"/>
          </w:p>
        </w:tc>
        <w:tc>
          <w:tcPr>
            <w:tcW w:w="5548" w:type="dxa"/>
          </w:tcPr>
          <w:p w14:paraId="41F28749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Encja przechowująca dane medyczne pacjentów</w:t>
            </w:r>
          </w:p>
        </w:tc>
      </w:tr>
      <w:tr w:rsidR="00A37F95" w14:paraId="69389673" w14:textId="77777777" w:rsidTr="00A37F95">
        <w:trPr>
          <w:trHeight w:val="490"/>
        </w:trPr>
        <w:tc>
          <w:tcPr>
            <w:tcW w:w="781" w:type="dxa"/>
          </w:tcPr>
          <w:p w14:paraId="0A58EA82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9</w:t>
            </w:r>
          </w:p>
        </w:tc>
        <w:tc>
          <w:tcPr>
            <w:tcW w:w="2778" w:type="dxa"/>
          </w:tcPr>
          <w:p w14:paraId="196BE1FA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proofErr w:type="spellStart"/>
            <w:r w:rsidRPr="00966724">
              <w:rPr>
                <w:sz w:val="28"/>
                <w:szCs w:val="28"/>
              </w:rPr>
              <w:t>Wojewodztwa</w:t>
            </w:r>
            <w:proofErr w:type="spellEnd"/>
          </w:p>
        </w:tc>
        <w:tc>
          <w:tcPr>
            <w:tcW w:w="5548" w:type="dxa"/>
          </w:tcPr>
          <w:p w14:paraId="5AC8ECFD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Encja przechowująca województwa</w:t>
            </w:r>
          </w:p>
        </w:tc>
      </w:tr>
      <w:tr w:rsidR="00A37F95" w14:paraId="0A046A69" w14:textId="77777777" w:rsidTr="00A37F95">
        <w:trPr>
          <w:trHeight w:val="490"/>
        </w:trPr>
        <w:tc>
          <w:tcPr>
            <w:tcW w:w="781" w:type="dxa"/>
          </w:tcPr>
          <w:p w14:paraId="3AF0B33D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10</w:t>
            </w:r>
          </w:p>
        </w:tc>
        <w:tc>
          <w:tcPr>
            <w:tcW w:w="2778" w:type="dxa"/>
          </w:tcPr>
          <w:p w14:paraId="3AA8A7CA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proofErr w:type="spellStart"/>
            <w:r w:rsidRPr="00966724">
              <w:rPr>
                <w:sz w:val="28"/>
                <w:szCs w:val="28"/>
              </w:rPr>
              <w:t>Plcie</w:t>
            </w:r>
            <w:proofErr w:type="spellEnd"/>
          </w:p>
        </w:tc>
        <w:tc>
          <w:tcPr>
            <w:tcW w:w="5548" w:type="dxa"/>
          </w:tcPr>
          <w:p w14:paraId="7339C340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Encja przechowująca płcie</w:t>
            </w:r>
          </w:p>
        </w:tc>
      </w:tr>
      <w:tr w:rsidR="00A37F95" w14:paraId="2C7A20D1" w14:textId="77777777" w:rsidTr="00A37F95">
        <w:trPr>
          <w:trHeight w:val="490"/>
        </w:trPr>
        <w:tc>
          <w:tcPr>
            <w:tcW w:w="781" w:type="dxa"/>
          </w:tcPr>
          <w:p w14:paraId="6672F0DE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>11</w:t>
            </w:r>
          </w:p>
        </w:tc>
        <w:tc>
          <w:tcPr>
            <w:tcW w:w="2778" w:type="dxa"/>
          </w:tcPr>
          <w:p w14:paraId="345782CF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 xml:space="preserve">Specjalizacje </w:t>
            </w:r>
          </w:p>
        </w:tc>
        <w:tc>
          <w:tcPr>
            <w:tcW w:w="5548" w:type="dxa"/>
          </w:tcPr>
          <w:p w14:paraId="1C4209AE" w14:textId="77777777" w:rsidR="00A37F95" w:rsidRPr="00966724" w:rsidRDefault="00A37F95" w:rsidP="00A37F95">
            <w:pPr>
              <w:rPr>
                <w:sz w:val="28"/>
                <w:szCs w:val="28"/>
              </w:rPr>
            </w:pPr>
            <w:r w:rsidRPr="00966724">
              <w:rPr>
                <w:sz w:val="28"/>
                <w:szCs w:val="28"/>
              </w:rPr>
              <w:t xml:space="preserve">Encja przechowująca specjalizacje </w:t>
            </w:r>
          </w:p>
        </w:tc>
      </w:tr>
    </w:tbl>
    <w:p w14:paraId="252FBF7A" w14:textId="77777777" w:rsidR="00A37F95" w:rsidRDefault="00A37F95"/>
    <w:p w14:paraId="5F913CAB" w14:textId="77777777" w:rsidR="006A0754" w:rsidRDefault="006A0754"/>
    <w:p w14:paraId="7B896123" w14:textId="7B66FD75" w:rsidR="00A37F95" w:rsidRPr="00966724" w:rsidRDefault="00F961BF" w:rsidP="00F961BF">
      <w:pPr>
        <w:pStyle w:val="Nagwek1"/>
      </w:pPr>
      <w:bookmarkStart w:id="4" w:name="_Toc138611906"/>
      <w:r>
        <w:lastRenderedPageBreak/>
        <w:t>Wykaz atrybutów</w:t>
      </w:r>
      <w:bookmarkEnd w:id="4"/>
    </w:p>
    <w:p w14:paraId="24D496B9" w14:textId="77777777" w:rsidR="00A37F95" w:rsidRDefault="00A37F95"/>
    <w:p w14:paraId="57008E2A" w14:textId="77777777" w:rsidR="00911C1F" w:rsidRDefault="00911C1F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541"/>
        <w:gridCol w:w="1035"/>
        <w:gridCol w:w="2282"/>
        <w:gridCol w:w="861"/>
        <w:gridCol w:w="1281"/>
        <w:gridCol w:w="3062"/>
      </w:tblGrid>
      <w:tr w:rsidR="0032757D" w14:paraId="5A58BC39" w14:textId="77777777" w:rsidTr="00791E1D">
        <w:tc>
          <w:tcPr>
            <w:tcW w:w="9062" w:type="dxa"/>
            <w:gridSpan w:val="6"/>
            <w:shd w:val="clear" w:color="auto" w:fill="FBE4D5" w:themeFill="accent2" w:themeFillTint="33"/>
          </w:tcPr>
          <w:p w14:paraId="4713B6CD" w14:textId="1E93B527" w:rsidR="0032757D" w:rsidRDefault="0032757D" w:rsidP="0032757D">
            <w:pPr>
              <w:jc w:val="center"/>
            </w:pPr>
            <w:r>
              <w:t>PACJENCI</w:t>
            </w:r>
          </w:p>
        </w:tc>
      </w:tr>
      <w:tr w:rsidR="0032757D" w14:paraId="3BCE330A" w14:textId="77777777" w:rsidTr="00A37F95">
        <w:tc>
          <w:tcPr>
            <w:tcW w:w="541" w:type="dxa"/>
          </w:tcPr>
          <w:p w14:paraId="1939CA2D" w14:textId="4CC3F722" w:rsidR="0032757D" w:rsidRDefault="0032757D">
            <w:r>
              <w:t>Lp.</w:t>
            </w:r>
          </w:p>
        </w:tc>
        <w:tc>
          <w:tcPr>
            <w:tcW w:w="1035" w:type="dxa"/>
          </w:tcPr>
          <w:p w14:paraId="590DD04D" w14:textId="26F73C93" w:rsidR="0032757D" w:rsidRDefault="0032757D">
            <w:r>
              <w:t>Atrybut kluczowy</w:t>
            </w:r>
          </w:p>
        </w:tc>
        <w:tc>
          <w:tcPr>
            <w:tcW w:w="2282" w:type="dxa"/>
          </w:tcPr>
          <w:p w14:paraId="01FCFD68" w14:textId="6B7FA054" w:rsidR="0032757D" w:rsidRDefault="0032757D">
            <w:r>
              <w:t>Atrybut</w:t>
            </w:r>
          </w:p>
        </w:tc>
        <w:tc>
          <w:tcPr>
            <w:tcW w:w="861" w:type="dxa"/>
          </w:tcPr>
          <w:p w14:paraId="619233AE" w14:textId="18C9C28F" w:rsidR="0032757D" w:rsidRDefault="0032757D">
            <w:r>
              <w:t>Typ danych</w:t>
            </w:r>
          </w:p>
        </w:tc>
        <w:tc>
          <w:tcPr>
            <w:tcW w:w="1281" w:type="dxa"/>
          </w:tcPr>
          <w:p w14:paraId="40D57D32" w14:textId="7A76B2FC" w:rsidR="0032757D" w:rsidRDefault="0032757D">
            <w:r>
              <w:t>Czy wymagany?</w:t>
            </w:r>
          </w:p>
        </w:tc>
        <w:tc>
          <w:tcPr>
            <w:tcW w:w="3062" w:type="dxa"/>
          </w:tcPr>
          <w:p w14:paraId="5930AF9E" w14:textId="63B28486" w:rsidR="0032757D" w:rsidRDefault="0032757D">
            <w:r>
              <w:t>Opis</w:t>
            </w:r>
          </w:p>
        </w:tc>
      </w:tr>
      <w:tr w:rsidR="0032757D" w14:paraId="4CB5BCF5" w14:textId="77777777" w:rsidTr="00A37F95">
        <w:tc>
          <w:tcPr>
            <w:tcW w:w="541" w:type="dxa"/>
          </w:tcPr>
          <w:p w14:paraId="7088DD06" w14:textId="14ECA480" w:rsidR="0032757D" w:rsidRDefault="0032757D">
            <w:r>
              <w:t>1</w:t>
            </w:r>
          </w:p>
        </w:tc>
        <w:tc>
          <w:tcPr>
            <w:tcW w:w="1035" w:type="dxa"/>
          </w:tcPr>
          <w:p w14:paraId="4D941994" w14:textId="5D568662" w:rsidR="0032757D" w:rsidRDefault="00514BBC">
            <w:r>
              <w:t>PK</w:t>
            </w:r>
          </w:p>
        </w:tc>
        <w:tc>
          <w:tcPr>
            <w:tcW w:w="2282" w:type="dxa"/>
          </w:tcPr>
          <w:p w14:paraId="45A619E8" w14:textId="3AFAFCF6" w:rsidR="0032757D" w:rsidRDefault="00D65B17">
            <w:proofErr w:type="spellStart"/>
            <w:r>
              <w:t>IdPacjenta</w:t>
            </w:r>
            <w:proofErr w:type="spellEnd"/>
          </w:p>
        </w:tc>
        <w:tc>
          <w:tcPr>
            <w:tcW w:w="861" w:type="dxa"/>
          </w:tcPr>
          <w:p w14:paraId="103CBCA4" w14:textId="7C085E52" w:rsidR="0032757D" w:rsidRDefault="00D65B17">
            <w:r>
              <w:t>LC</w:t>
            </w:r>
          </w:p>
        </w:tc>
        <w:tc>
          <w:tcPr>
            <w:tcW w:w="1281" w:type="dxa"/>
          </w:tcPr>
          <w:p w14:paraId="051D8D83" w14:textId="543C358B" w:rsidR="0032757D" w:rsidRDefault="00D65B17">
            <w:r>
              <w:t>NOT-NULL</w:t>
            </w:r>
          </w:p>
        </w:tc>
        <w:tc>
          <w:tcPr>
            <w:tcW w:w="3062" w:type="dxa"/>
          </w:tcPr>
          <w:p w14:paraId="4FE4583C" w14:textId="2E177EDE" w:rsidR="00514BBC" w:rsidRDefault="00514BBC" w:rsidP="00514BBC">
            <w:r>
              <w:t>Atrybut przechowywujący identyfikator pacjenta:</w:t>
            </w:r>
          </w:p>
          <w:p w14:paraId="0619E033" w14:textId="77777777" w:rsidR="00514BBC" w:rsidRDefault="00514BBC" w:rsidP="00514BBC">
            <w:r>
              <w:t>Samo inkrementacja:</w:t>
            </w:r>
          </w:p>
          <w:p w14:paraId="59CA9B54" w14:textId="29BAB54F" w:rsidR="0032757D" w:rsidRDefault="00514BBC" w:rsidP="00514BBC">
            <w:r>
              <w:t>(1,1)</w:t>
            </w:r>
          </w:p>
        </w:tc>
      </w:tr>
      <w:tr w:rsidR="0032757D" w14:paraId="5E822B22" w14:textId="77777777" w:rsidTr="00A37F95">
        <w:tc>
          <w:tcPr>
            <w:tcW w:w="541" w:type="dxa"/>
          </w:tcPr>
          <w:p w14:paraId="731EDBDE" w14:textId="556F9179" w:rsidR="0032757D" w:rsidRDefault="0032757D">
            <w:r>
              <w:t>2</w:t>
            </w:r>
          </w:p>
        </w:tc>
        <w:tc>
          <w:tcPr>
            <w:tcW w:w="1035" w:type="dxa"/>
          </w:tcPr>
          <w:p w14:paraId="01E5BDD3" w14:textId="77777777" w:rsidR="0032757D" w:rsidRDefault="0032757D"/>
        </w:tc>
        <w:tc>
          <w:tcPr>
            <w:tcW w:w="2282" w:type="dxa"/>
          </w:tcPr>
          <w:p w14:paraId="65B009F6" w14:textId="1DE55E39" w:rsidR="0032757D" w:rsidRDefault="00514BBC">
            <w:r>
              <w:t>Imię</w:t>
            </w:r>
          </w:p>
        </w:tc>
        <w:tc>
          <w:tcPr>
            <w:tcW w:w="861" w:type="dxa"/>
          </w:tcPr>
          <w:p w14:paraId="2D7B190F" w14:textId="42EC020D" w:rsidR="0032757D" w:rsidRDefault="00514BBC">
            <w:r>
              <w:t>T(15)</w:t>
            </w:r>
          </w:p>
        </w:tc>
        <w:tc>
          <w:tcPr>
            <w:tcW w:w="1281" w:type="dxa"/>
          </w:tcPr>
          <w:p w14:paraId="667D1423" w14:textId="6A0002B7" w:rsidR="0032757D" w:rsidRDefault="00514BBC">
            <w:r>
              <w:t>NOT-NULL</w:t>
            </w:r>
          </w:p>
        </w:tc>
        <w:tc>
          <w:tcPr>
            <w:tcW w:w="3062" w:type="dxa"/>
          </w:tcPr>
          <w:p w14:paraId="05459247" w14:textId="77777777" w:rsidR="0032757D" w:rsidRDefault="00F90B79">
            <w:r>
              <w:t>Atrybut przechowywujący</w:t>
            </w:r>
          </w:p>
          <w:p w14:paraId="677A6BB0" w14:textId="12D193D6" w:rsidR="009851BF" w:rsidRDefault="009851BF">
            <w:r>
              <w:t>Imię pacjenta</w:t>
            </w:r>
          </w:p>
        </w:tc>
      </w:tr>
      <w:tr w:rsidR="0032757D" w14:paraId="5C0E6D17" w14:textId="77777777" w:rsidTr="00A37F95">
        <w:tc>
          <w:tcPr>
            <w:tcW w:w="541" w:type="dxa"/>
          </w:tcPr>
          <w:p w14:paraId="42BD9C48" w14:textId="342CBA08" w:rsidR="0032757D" w:rsidRDefault="0032757D">
            <w:r>
              <w:t>3</w:t>
            </w:r>
          </w:p>
        </w:tc>
        <w:tc>
          <w:tcPr>
            <w:tcW w:w="1035" w:type="dxa"/>
          </w:tcPr>
          <w:p w14:paraId="7F214354" w14:textId="77777777" w:rsidR="0032757D" w:rsidRDefault="0032757D"/>
        </w:tc>
        <w:tc>
          <w:tcPr>
            <w:tcW w:w="2282" w:type="dxa"/>
          </w:tcPr>
          <w:p w14:paraId="3A20F12A" w14:textId="1181B997" w:rsidR="0032757D" w:rsidRDefault="00514BBC">
            <w:r>
              <w:t>Nazwisko</w:t>
            </w:r>
          </w:p>
        </w:tc>
        <w:tc>
          <w:tcPr>
            <w:tcW w:w="861" w:type="dxa"/>
          </w:tcPr>
          <w:p w14:paraId="1CD0B7A5" w14:textId="6331AAE1" w:rsidR="0032757D" w:rsidRDefault="00514BBC">
            <w:r>
              <w:t>T(30)</w:t>
            </w:r>
          </w:p>
        </w:tc>
        <w:tc>
          <w:tcPr>
            <w:tcW w:w="1281" w:type="dxa"/>
          </w:tcPr>
          <w:p w14:paraId="0E21F130" w14:textId="64960ACD" w:rsidR="0032757D" w:rsidRDefault="00514BBC">
            <w:r>
              <w:t>NOT-NULL</w:t>
            </w:r>
          </w:p>
        </w:tc>
        <w:tc>
          <w:tcPr>
            <w:tcW w:w="3062" w:type="dxa"/>
          </w:tcPr>
          <w:p w14:paraId="50648714" w14:textId="77777777" w:rsidR="0032757D" w:rsidRDefault="00F90B79">
            <w:r>
              <w:t>Atrybut przechowywujący</w:t>
            </w:r>
          </w:p>
          <w:p w14:paraId="472E7369" w14:textId="596F58B7" w:rsidR="009851BF" w:rsidRDefault="009851BF">
            <w:r>
              <w:t>Nazwisko pacjenta</w:t>
            </w:r>
          </w:p>
        </w:tc>
      </w:tr>
      <w:tr w:rsidR="0032757D" w14:paraId="3B8E1208" w14:textId="77777777" w:rsidTr="00A37F95">
        <w:tc>
          <w:tcPr>
            <w:tcW w:w="541" w:type="dxa"/>
          </w:tcPr>
          <w:p w14:paraId="3F28DD71" w14:textId="3CE0D4EE" w:rsidR="0032757D" w:rsidRDefault="00B15E37">
            <w:r>
              <w:t>4</w:t>
            </w:r>
          </w:p>
        </w:tc>
        <w:tc>
          <w:tcPr>
            <w:tcW w:w="1035" w:type="dxa"/>
          </w:tcPr>
          <w:p w14:paraId="1DC415F0" w14:textId="68E9EC6C" w:rsidR="0032757D" w:rsidRDefault="005D3254">
            <w:r>
              <w:t>AK</w:t>
            </w:r>
          </w:p>
        </w:tc>
        <w:tc>
          <w:tcPr>
            <w:tcW w:w="2282" w:type="dxa"/>
          </w:tcPr>
          <w:p w14:paraId="068A6285" w14:textId="29D9A11E" w:rsidR="0032757D" w:rsidRDefault="005D3254">
            <w:r>
              <w:t>Pesel</w:t>
            </w:r>
          </w:p>
        </w:tc>
        <w:tc>
          <w:tcPr>
            <w:tcW w:w="861" w:type="dxa"/>
          </w:tcPr>
          <w:p w14:paraId="05F242FD" w14:textId="41CFB320" w:rsidR="0032757D" w:rsidRDefault="005D3254">
            <w:r>
              <w:t>T(11)</w:t>
            </w:r>
          </w:p>
        </w:tc>
        <w:tc>
          <w:tcPr>
            <w:tcW w:w="1281" w:type="dxa"/>
          </w:tcPr>
          <w:p w14:paraId="3A00A001" w14:textId="2C459072" w:rsidR="0032757D" w:rsidRDefault="005D3254">
            <w:r>
              <w:t>NOT-NULL</w:t>
            </w:r>
          </w:p>
        </w:tc>
        <w:tc>
          <w:tcPr>
            <w:tcW w:w="3062" w:type="dxa"/>
          </w:tcPr>
          <w:p w14:paraId="03F55E20" w14:textId="77777777" w:rsidR="0032757D" w:rsidRDefault="00F90B79">
            <w:r>
              <w:t>Atrybut przechowywujący</w:t>
            </w:r>
          </w:p>
          <w:p w14:paraId="450713C4" w14:textId="0BFF2ED0" w:rsidR="009851BF" w:rsidRDefault="009851BF">
            <w:r>
              <w:t>Pesel pacjenta</w:t>
            </w:r>
          </w:p>
        </w:tc>
      </w:tr>
      <w:tr w:rsidR="0032757D" w14:paraId="0C88E2B1" w14:textId="77777777" w:rsidTr="00A37F95">
        <w:tc>
          <w:tcPr>
            <w:tcW w:w="541" w:type="dxa"/>
          </w:tcPr>
          <w:p w14:paraId="54568FDA" w14:textId="26043082" w:rsidR="0032757D" w:rsidRDefault="00B15E37">
            <w:r>
              <w:t>5</w:t>
            </w:r>
          </w:p>
        </w:tc>
        <w:tc>
          <w:tcPr>
            <w:tcW w:w="1035" w:type="dxa"/>
          </w:tcPr>
          <w:p w14:paraId="17D97AF6" w14:textId="77777777" w:rsidR="0032757D" w:rsidRDefault="0032757D"/>
        </w:tc>
        <w:tc>
          <w:tcPr>
            <w:tcW w:w="2282" w:type="dxa"/>
          </w:tcPr>
          <w:p w14:paraId="0D4EDDE7" w14:textId="0F4C26F6" w:rsidR="0032757D" w:rsidRDefault="00AC76F0">
            <w:r>
              <w:t>Telefon</w:t>
            </w:r>
          </w:p>
        </w:tc>
        <w:tc>
          <w:tcPr>
            <w:tcW w:w="861" w:type="dxa"/>
          </w:tcPr>
          <w:p w14:paraId="25A392AE" w14:textId="1A154DF1" w:rsidR="0032757D" w:rsidRDefault="00AC76F0">
            <w:r>
              <w:t>T(12)</w:t>
            </w:r>
          </w:p>
        </w:tc>
        <w:tc>
          <w:tcPr>
            <w:tcW w:w="1281" w:type="dxa"/>
          </w:tcPr>
          <w:p w14:paraId="0F3ED3B0" w14:textId="6C94D872" w:rsidR="0032757D" w:rsidRDefault="008F1898">
            <w:r>
              <w:t>NULL</w:t>
            </w:r>
          </w:p>
        </w:tc>
        <w:tc>
          <w:tcPr>
            <w:tcW w:w="3062" w:type="dxa"/>
          </w:tcPr>
          <w:p w14:paraId="1C46D18A" w14:textId="77777777" w:rsidR="0032757D" w:rsidRDefault="00F90B79">
            <w:r>
              <w:t>Atrybut przechowywujący</w:t>
            </w:r>
          </w:p>
          <w:p w14:paraId="784BBC6F" w14:textId="60639948" w:rsidR="00581BE9" w:rsidRDefault="00581BE9">
            <w:r>
              <w:t>Numer telefonu stacjonarnego pacjenta</w:t>
            </w:r>
          </w:p>
        </w:tc>
      </w:tr>
      <w:tr w:rsidR="0032757D" w14:paraId="7CB9AC8D" w14:textId="77777777" w:rsidTr="00A37F95">
        <w:tc>
          <w:tcPr>
            <w:tcW w:w="541" w:type="dxa"/>
          </w:tcPr>
          <w:p w14:paraId="52FBD50F" w14:textId="7DEA6B1C" w:rsidR="0032757D" w:rsidRDefault="00B15E37" w:rsidP="00C6050C">
            <w:r>
              <w:t>6</w:t>
            </w:r>
          </w:p>
        </w:tc>
        <w:tc>
          <w:tcPr>
            <w:tcW w:w="1035" w:type="dxa"/>
          </w:tcPr>
          <w:p w14:paraId="22297173" w14:textId="77777777" w:rsidR="0032757D" w:rsidRDefault="0032757D" w:rsidP="00C6050C"/>
        </w:tc>
        <w:tc>
          <w:tcPr>
            <w:tcW w:w="2282" w:type="dxa"/>
          </w:tcPr>
          <w:p w14:paraId="2AF209D1" w14:textId="70ABED23" w:rsidR="0032757D" w:rsidRDefault="00AC76F0" w:rsidP="00C6050C">
            <w:proofErr w:type="spellStart"/>
            <w:r>
              <w:t>TelefonKomórkowy</w:t>
            </w:r>
            <w:proofErr w:type="spellEnd"/>
          </w:p>
        </w:tc>
        <w:tc>
          <w:tcPr>
            <w:tcW w:w="861" w:type="dxa"/>
          </w:tcPr>
          <w:p w14:paraId="226F63E1" w14:textId="7BA2C71D" w:rsidR="0032757D" w:rsidRDefault="00AC76F0" w:rsidP="00C6050C">
            <w:r>
              <w:t>T(14)</w:t>
            </w:r>
          </w:p>
        </w:tc>
        <w:tc>
          <w:tcPr>
            <w:tcW w:w="1281" w:type="dxa"/>
          </w:tcPr>
          <w:p w14:paraId="2657771F" w14:textId="37DE110F" w:rsidR="0032757D" w:rsidRDefault="008F1898" w:rsidP="00C6050C">
            <w:r>
              <w:t>NULL</w:t>
            </w:r>
          </w:p>
        </w:tc>
        <w:tc>
          <w:tcPr>
            <w:tcW w:w="3062" w:type="dxa"/>
          </w:tcPr>
          <w:p w14:paraId="5702E82E" w14:textId="77777777" w:rsidR="0032757D" w:rsidRDefault="00F90B79" w:rsidP="00C6050C">
            <w:r>
              <w:t>Atrybut przechowywujący</w:t>
            </w:r>
          </w:p>
          <w:p w14:paraId="0481A593" w14:textId="2B1E9D32" w:rsidR="00581BE9" w:rsidRDefault="00581BE9" w:rsidP="00C6050C">
            <w:r>
              <w:t>Numer telefonu komórkowego pacjenta</w:t>
            </w:r>
          </w:p>
        </w:tc>
      </w:tr>
      <w:tr w:rsidR="0032757D" w14:paraId="4D49E472" w14:textId="77777777" w:rsidTr="00A37F95">
        <w:tc>
          <w:tcPr>
            <w:tcW w:w="541" w:type="dxa"/>
          </w:tcPr>
          <w:p w14:paraId="7A1D873E" w14:textId="41185E85" w:rsidR="0032757D" w:rsidRDefault="00B15E37" w:rsidP="00C6050C">
            <w:r>
              <w:t>7</w:t>
            </w:r>
          </w:p>
        </w:tc>
        <w:tc>
          <w:tcPr>
            <w:tcW w:w="1035" w:type="dxa"/>
          </w:tcPr>
          <w:p w14:paraId="59DA56A0" w14:textId="77777777" w:rsidR="0032757D" w:rsidRDefault="0032757D" w:rsidP="00C6050C"/>
        </w:tc>
        <w:tc>
          <w:tcPr>
            <w:tcW w:w="2282" w:type="dxa"/>
          </w:tcPr>
          <w:p w14:paraId="283A10C4" w14:textId="6826C714" w:rsidR="0032757D" w:rsidRDefault="008F1898" w:rsidP="00C6050C">
            <w:r>
              <w:t>email</w:t>
            </w:r>
          </w:p>
        </w:tc>
        <w:tc>
          <w:tcPr>
            <w:tcW w:w="861" w:type="dxa"/>
          </w:tcPr>
          <w:p w14:paraId="56A20478" w14:textId="38584BA8" w:rsidR="0032757D" w:rsidRDefault="008F1898" w:rsidP="00C6050C">
            <w:r>
              <w:t>T(50)</w:t>
            </w:r>
          </w:p>
        </w:tc>
        <w:tc>
          <w:tcPr>
            <w:tcW w:w="1281" w:type="dxa"/>
          </w:tcPr>
          <w:p w14:paraId="2092648F" w14:textId="056F9777" w:rsidR="0032757D" w:rsidRDefault="008F1898" w:rsidP="00C6050C">
            <w:r>
              <w:t>NULL</w:t>
            </w:r>
          </w:p>
        </w:tc>
        <w:tc>
          <w:tcPr>
            <w:tcW w:w="3062" w:type="dxa"/>
          </w:tcPr>
          <w:p w14:paraId="0AC00FA7" w14:textId="77777777" w:rsidR="0032757D" w:rsidRDefault="00F90B79" w:rsidP="00C6050C">
            <w:r>
              <w:t>Atrybut przechowywujący</w:t>
            </w:r>
          </w:p>
          <w:p w14:paraId="2B288A2F" w14:textId="19CE4BA2" w:rsidR="00581BE9" w:rsidRDefault="00581BE9" w:rsidP="00C6050C">
            <w:r>
              <w:t>Email pacjenta</w:t>
            </w:r>
          </w:p>
        </w:tc>
      </w:tr>
      <w:tr w:rsidR="0032757D" w14:paraId="0640A5DE" w14:textId="77777777" w:rsidTr="00A37F95">
        <w:tc>
          <w:tcPr>
            <w:tcW w:w="541" w:type="dxa"/>
          </w:tcPr>
          <w:p w14:paraId="26CDCC2C" w14:textId="0CDA813C" w:rsidR="0032757D" w:rsidRDefault="00B15E37" w:rsidP="00C6050C">
            <w:r>
              <w:t>8</w:t>
            </w:r>
          </w:p>
        </w:tc>
        <w:tc>
          <w:tcPr>
            <w:tcW w:w="1035" w:type="dxa"/>
          </w:tcPr>
          <w:p w14:paraId="401E76E5" w14:textId="2BB94023" w:rsidR="0032757D" w:rsidRDefault="00A20794" w:rsidP="00C6050C">
            <w:r>
              <w:t>FK</w:t>
            </w:r>
          </w:p>
        </w:tc>
        <w:tc>
          <w:tcPr>
            <w:tcW w:w="2282" w:type="dxa"/>
          </w:tcPr>
          <w:p w14:paraId="6BC410E5" w14:textId="57B36C60" w:rsidR="0032757D" w:rsidRDefault="00A20794" w:rsidP="00C6050C">
            <w:proofErr w:type="spellStart"/>
            <w:r>
              <w:t>IdPłeć</w:t>
            </w:r>
            <w:proofErr w:type="spellEnd"/>
          </w:p>
        </w:tc>
        <w:tc>
          <w:tcPr>
            <w:tcW w:w="861" w:type="dxa"/>
          </w:tcPr>
          <w:p w14:paraId="5BC91BFF" w14:textId="66B608F6" w:rsidR="0032757D" w:rsidRDefault="00A20794" w:rsidP="00C6050C">
            <w:r>
              <w:t>LC</w:t>
            </w:r>
          </w:p>
        </w:tc>
        <w:tc>
          <w:tcPr>
            <w:tcW w:w="1281" w:type="dxa"/>
          </w:tcPr>
          <w:p w14:paraId="4D43FAC0" w14:textId="2B56563A" w:rsidR="0032757D" w:rsidRDefault="00A20794" w:rsidP="00C6050C">
            <w:r>
              <w:t>NOT-NULL</w:t>
            </w:r>
          </w:p>
        </w:tc>
        <w:tc>
          <w:tcPr>
            <w:tcW w:w="3062" w:type="dxa"/>
          </w:tcPr>
          <w:p w14:paraId="7C520249" w14:textId="77777777" w:rsidR="0032757D" w:rsidRDefault="00F90B79" w:rsidP="00C6050C">
            <w:r>
              <w:t>Atrybut przechowywujący</w:t>
            </w:r>
          </w:p>
          <w:p w14:paraId="43F76DEB" w14:textId="00B5C334" w:rsidR="00581BE9" w:rsidRDefault="00581BE9" w:rsidP="00C6050C">
            <w:r>
              <w:t>Identyfikator płci pacjenta</w:t>
            </w:r>
          </w:p>
        </w:tc>
      </w:tr>
      <w:tr w:rsidR="00CE1CD0" w14:paraId="72E3E8E4" w14:textId="77777777" w:rsidTr="00A37F95">
        <w:tc>
          <w:tcPr>
            <w:tcW w:w="541" w:type="dxa"/>
          </w:tcPr>
          <w:p w14:paraId="3AEE199B" w14:textId="317FE9F2" w:rsidR="00CE1CD0" w:rsidRDefault="00B15E37" w:rsidP="00C6050C">
            <w:r>
              <w:t>9</w:t>
            </w:r>
          </w:p>
        </w:tc>
        <w:tc>
          <w:tcPr>
            <w:tcW w:w="1035" w:type="dxa"/>
          </w:tcPr>
          <w:p w14:paraId="5B593463" w14:textId="77777777" w:rsidR="00CE1CD0" w:rsidRDefault="00CE1CD0" w:rsidP="00C6050C"/>
        </w:tc>
        <w:tc>
          <w:tcPr>
            <w:tcW w:w="2282" w:type="dxa"/>
          </w:tcPr>
          <w:p w14:paraId="083B9515" w14:textId="1557E835" w:rsidR="00CE1CD0" w:rsidRDefault="00CE4629" w:rsidP="00C6050C">
            <w:proofErr w:type="spellStart"/>
            <w:r>
              <w:t>DataUrodzenia</w:t>
            </w:r>
            <w:proofErr w:type="spellEnd"/>
          </w:p>
        </w:tc>
        <w:tc>
          <w:tcPr>
            <w:tcW w:w="861" w:type="dxa"/>
          </w:tcPr>
          <w:p w14:paraId="70D2F54E" w14:textId="6873F844" w:rsidR="00CE1CD0" w:rsidRDefault="00CE4629" w:rsidP="00C6050C">
            <w:r>
              <w:t>D</w:t>
            </w:r>
          </w:p>
        </w:tc>
        <w:tc>
          <w:tcPr>
            <w:tcW w:w="1281" w:type="dxa"/>
          </w:tcPr>
          <w:p w14:paraId="6819B7C1" w14:textId="0895AAE6" w:rsidR="00CE1CD0" w:rsidRDefault="00CE4629" w:rsidP="00C6050C">
            <w:r>
              <w:t>NOT-NULL</w:t>
            </w:r>
          </w:p>
        </w:tc>
        <w:tc>
          <w:tcPr>
            <w:tcW w:w="3062" w:type="dxa"/>
          </w:tcPr>
          <w:p w14:paraId="3A8BB633" w14:textId="77777777" w:rsidR="00CE1CD0" w:rsidRDefault="00F90B79" w:rsidP="00C6050C">
            <w:r>
              <w:t>Atrybut przechowywujący</w:t>
            </w:r>
          </w:p>
          <w:p w14:paraId="3DAB6239" w14:textId="30DC441F" w:rsidR="00581BE9" w:rsidRDefault="00581BE9" w:rsidP="00C6050C">
            <w:r>
              <w:t>Datę urodzenia pacjenta</w:t>
            </w:r>
          </w:p>
        </w:tc>
      </w:tr>
      <w:tr w:rsidR="00A37F95" w14:paraId="30ED5009" w14:textId="77777777" w:rsidTr="00A37F95">
        <w:tc>
          <w:tcPr>
            <w:tcW w:w="541" w:type="dxa"/>
          </w:tcPr>
          <w:p w14:paraId="67FF8AE1" w14:textId="77777777" w:rsidR="00A37F95" w:rsidRDefault="00A37F95" w:rsidP="00C6050C"/>
        </w:tc>
        <w:tc>
          <w:tcPr>
            <w:tcW w:w="1035" w:type="dxa"/>
          </w:tcPr>
          <w:p w14:paraId="517FC52F" w14:textId="77777777" w:rsidR="00A37F95" w:rsidRDefault="00A37F95" w:rsidP="00C6050C"/>
        </w:tc>
        <w:tc>
          <w:tcPr>
            <w:tcW w:w="2282" w:type="dxa"/>
          </w:tcPr>
          <w:p w14:paraId="2DBC880C" w14:textId="77777777" w:rsidR="00A37F95" w:rsidRDefault="00A37F95" w:rsidP="00C6050C"/>
        </w:tc>
        <w:tc>
          <w:tcPr>
            <w:tcW w:w="861" w:type="dxa"/>
          </w:tcPr>
          <w:p w14:paraId="34BC0462" w14:textId="77777777" w:rsidR="00A37F95" w:rsidRDefault="00A37F95" w:rsidP="00C6050C"/>
        </w:tc>
        <w:tc>
          <w:tcPr>
            <w:tcW w:w="1281" w:type="dxa"/>
          </w:tcPr>
          <w:p w14:paraId="2C00FD24" w14:textId="77777777" w:rsidR="00A37F95" w:rsidRDefault="00A37F95" w:rsidP="00C6050C"/>
        </w:tc>
        <w:tc>
          <w:tcPr>
            <w:tcW w:w="3062" w:type="dxa"/>
          </w:tcPr>
          <w:p w14:paraId="3CFC2A3E" w14:textId="77777777" w:rsidR="00A37F95" w:rsidRDefault="00A37F95" w:rsidP="00C6050C"/>
        </w:tc>
      </w:tr>
      <w:tr w:rsidR="00CE1CD0" w14:paraId="56EFC35A" w14:textId="77777777" w:rsidTr="00A37F95">
        <w:tc>
          <w:tcPr>
            <w:tcW w:w="541" w:type="dxa"/>
          </w:tcPr>
          <w:p w14:paraId="5FE54F05" w14:textId="699719B9" w:rsidR="00CE1CD0" w:rsidRDefault="00CE1CD0" w:rsidP="00C6050C">
            <w:r>
              <w:t>1</w:t>
            </w:r>
            <w:r w:rsidR="00B15E37">
              <w:t>0</w:t>
            </w:r>
          </w:p>
        </w:tc>
        <w:tc>
          <w:tcPr>
            <w:tcW w:w="1035" w:type="dxa"/>
          </w:tcPr>
          <w:p w14:paraId="7B155D6C" w14:textId="77777777" w:rsidR="00CE1CD0" w:rsidRDefault="00CE1CD0" w:rsidP="00C6050C"/>
        </w:tc>
        <w:tc>
          <w:tcPr>
            <w:tcW w:w="2282" w:type="dxa"/>
          </w:tcPr>
          <w:p w14:paraId="7DADF3CA" w14:textId="323F441D" w:rsidR="00CE1CD0" w:rsidRDefault="00CE4629" w:rsidP="00C6050C">
            <w:proofErr w:type="spellStart"/>
            <w:r>
              <w:t>Miejscowo</w:t>
            </w:r>
            <w:r w:rsidR="00D931C0">
              <w:t>sc</w:t>
            </w:r>
            <w:r>
              <w:t>Urodzenia</w:t>
            </w:r>
            <w:proofErr w:type="spellEnd"/>
          </w:p>
        </w:tc>
        <w:tc>
          <w:tcPr>
            <w:tcW w:w="861" w:type="dxa"/>
          </w:tcPr>
          <w:p w14:paraId="156E7A75" w14:textId="398B7351" w:rsidR="00CE1CD0" w:rsidRDefault="00CE4629" w:rsidP="00C6050C">
            <w:r>
              <w:t>T(35)</w:t>
            </w:r>
          </w:p>
        </w:tc>
        <w:tc>
          <w:tcPr>
            <w:tcW w:w="1281" w:type="dxa"/>
          </w:tcPr>
          <w:p w14:paraId="4A5C8789" w14:textId="7C86CF48" w:rsidR="00CE1CD0" w:rsidRDefault="00CE4629" w:rsidP="00C6050C">
            <w:r>
              <w:t>NOT-NULL</w:t>
            </w:r>
          </w:p>
        </w:tc>
        <w:tc>
          <w:tcPr>
            <w:tcW w:w="3062" w:type="dxa"/>
          </w:tcPr>
          <w:p w14:paraId="3E9F52CF" w14:textId="77777777" w:rsidR="00CE1CD0" w:rsidRDefault="00F90B79" w:rsidP="00C6050C">
            <w:r>
              <w:t>Atrybut przechowywujący</w:t>
            </w:r>
          </w:p>
          <w:p w14:paraId="5AC872FA" w14:textId="4C9A386B" w:rsidR="00581BE9" w:rsidRDefault="00581BE9" w:rsidP="00C6050C">
            <w:r>
              <w:t>Miejscowość urodzenia pacjenta</w:t>
            </w:r>
          </w:p>
        </w:tc>
      </w:tr>
      <w:tr w:rsidR="006B0D2B" w14:paraId="4C1A2AF9" w14:textId="77777777" w:rsidTr="00A37F95">
        <w:tc>
          <w:tcPr>
            <w:tcW w:w="541" w:type="dxa"/>
          </w:tcPr>
          <w:p w14:paraId="7AD2B7BB" w14:textId="1E281E55" w:rsidR="006B0D2B" w:rsidRDefault="006B0D2B" w:rsidP="00C6050C">
            <w:r>
              <w:t>1</w:t>
            </w:r>
            <w:r w:rsidR="00B15E37">
              <w:t>1</w:t>
            </w:r>
          </w:p>
        </w:tc>
        <w:tc>
          <w:tcPr>
            <w:tcW w:w="1035" w:type="dxa"/>
          </w:tcPr>
          <w:p w14:paraId="00DF7214" w14:textId="77777777" w:rsidR="006B0D2B" w:rsidRDefault="006B0D2B" w:rsidP="00C6050C"/>
        </w:tc>
        <w:tc>
          <w:tcPr>
            <w:tcW w:w="2282" w:type="dxa"/>
          </w:tcPr>
          <w:p w14:paraId="17282789" w14:textId="7209407C" w:rsidR="006B0D2B" w:rsidRDefault="006B0D2B" w:rsidP="00C6050C">
            <w:r>
              <w:t>Adres</w:t>
            </w:r>
          </w:p>
        </w:tc>
        <w:tc>
          <w:tcPr>
            <w:tcW w:w="861" w:type="dxa"/>
          </w:tcPr>
          <w:p w14:paraId="7A816412" w14:textId="77461B33" w:rsidR="006B0D2B" w:rsidRDefault="006B0D2B" w:rsidP="00C6050C">
            <w:r>
              <w:t>T(50)</w:t>
            </w:r>
          </w:p>
        </w:tc>
        <w:tc>
          <w:tcPr>
            <w:tcW w:w="1281" w:type="dxa"/>
          </w:tcPr>
          <w:p w14:paraId="50E8FFCF" w14:textId="5A7D8C8D" w:rsidR="006B0D2B" w:rsidRDefault="006B0D2B" w:rsidP="00C6050C">
            <w:r>
              <w:t>NOT-NULL</w:t>
            </w:r>
          </w:p>
        </w:tc>
        <w:tc>
          <w:tcPr>
            <w:tcW w:w="3062" w:type="dxa"/>
          </w:tcPr>
          <w:p w14:paraId="15AA94C6" w14:textId="785987B1" w:rsidR="006B0D2B" w:rsidRDefault="006B0D2B" w:rsidP="00C6050C">
            <w:r>
              <w:t>Atrybut przechowywujący adres pacjenta</w:t>
            </w:r>
          </w:p>
        </w:tc>
      </w:tr>
      <w:tr w:rsidR="006B0D2B" w14:paraId="7E8F7717" w14:textId="77777777" w:rsidTr="00A37F95">
        <w:tc>
          <w:tcPr>
            <w:tcW w:w="541" w:type="dxa"/>
          </w:tcPr>
          <w:p w14:paraId="2231662C" w14:textId="67AC1215" w:rsidR="006B0D2B" w:rsidRDefault="006B0D2B" w:rsidP="00C6050C">
            <w:r>
              <w:t>1</w:t>
            </w:r>
            <w:r w:rsidR="00B15E37">
              <w:t>2</w:t>
            </w:r>
          </w:p>
        </w:tc>
        <w:tc>
          <w:tcPr>
            <w:tcW w:w="1035" w:type="dxa"/>
          </w:tcPr>
          <w:p w14:paraId="5C297269" w14:textId="77777777" w:rsidR="006B0D2B" w:rsidRDefault="006B0D2B" w:rsidP="00C6050C"/>
        </w:tc>
        <w:tc>
          <w:tcPr>
            <w:tcW w:w="2282" w:type="dxa"/>
          </w:tcPr>
          <w:p w14:paraId="3D170A79" w14:textId="7E0B5042" w:rsidR="006B0D2B" w:rsidRDefault="006B0D2B" w:rsidP="00C6050C">
            <w:proofErr w:type="spellStart"/>
            <w:r>
              <w:t>KodPocztowy</w:t>
            </w:r>
            <w:proofErr w:type="spellEnd"/>
          </w:p>
        </w:tc>
        <w:tc>
          <w:tcPr>
            <w:tcW w:w="861" w:type="dxa"/>
          </w:tcPr>
          <w:p w14:paraId="37F9A61D" w14:textId="13B59EA0" w:rsidR="006B0D2B" w:rsidRDefault="006B0D2B" w:rsidP="00C6050C">
            <w:r>
              <w:t>T(6)</w:t>
            </w:r>
          </w:p>
        </w:tc>
        <w:tc>
          <w:tcPr>
            <w:tcW w:w="1281" w:type="dxa"/>
          </w:tcPr>
          <w:p w14:paraId="7F667E6C" w14:textId="34AC656B" w:rsidR="006B0D2B" w:rsidRDefault="006B0D2B" w:rsidP="00C6050C">
            <w:r>
              <w:t>NOT-NULL</w:t>
            </w:r>
          </w:p>
        </w:tc>
        <w:tc>
          <w:tcPr>
            <w:tcW w:w="3062" w:type="dxa"/>
          </w:tcPr>
          <w:p w14:paraId="1A0CF7E9" w14:textId="494E209C" w:rsidR="006B0D2B" w:rsidRDefault="006B0D2B" w:rsidP="00C6050C">
            <w:r>
              <w:t>Atrybut przechowywujący kod pocztowy pacjenta</w:t>
            </w:r>
          </w:p>
        </w:tc>
      </w:tr>
      <w:tr w:rsidR="006B0D2B" w14:paraId="6B6FADFB" w14:textId="77777777" w:rsidTr="00A37F95">
        <w:tc>
          <w:tcPr>
            <w:tcW w:w="541" w:type="dxa"/>
          </w:tcPr>
          <w:p w14:paraId="5E9C2526" w14:textId="2FC49465" w:rsidR="006B0D2B" w:rsidRDefault="006B0D2B" w:rsidP="00C6050C">
            <w:r>
              <w:t>1</w:t>
            </w:r>
            <w:r w:rsidR="00B15E37">
              <w:t>3</w:t>
            </w:r>
          </w:p>
        </w:tc>
        <w:tc>
          <w:tcPr>
            <w:tcW w:w="1035" w:type="dxa"/>
          </w:tcPr>
          <w:p w14:paraId="274A0AE2" w14:textId="77777777" w:rsidR="006B0D2B" w:rsidRDefault="006B0D2B" w:rsidP="00C6050C"/>
        </w:tc>
        <w:tc>
          <w:tcPr>
            <w:tcW w:w="2282" w:type="dxa"/>
          </w:tcPr>
          <w:p w14:paraId="5E903F0A" w14:textId="04FBBD8D" w:rsidR="006B0D2B" w:rsidRDefault="006B0D2B" w:rsidP="00C6050C">
            <w:proofErr w:type="spellStart"/>
            <w:r>
              <w:t>Miejscowosc</w:t>
            </w:r>
            <w:proofErr w:type="spellEnd"/>
          </w:p>
        </w:tc>
        <w:tc>
          <w:tcPr>
            <w:tcW w:w="861" w:type="dxa"/>
          </w:tcPr>
          <w:p w14:paraId="5ECF52A6" w14:textId="4516AC1D" w:rsidR="006B0D2B" w:rsidRDefault="006B0D2B" w:rsidP="00C6050C">
            <w:r>
              <w:t>T(35)</w:t>
            </w:r>
          </w:p>
        </w:tc>
        <w:tc>
          <w:tcPr>
            <w:tcW w:w="1281" w:type="dxa"/>
          </w:tcPr>
          <w:p w14:paraId="52A29959" w14:textId="736FA7C9" w:rsidR="006B0D2B" w:rsidRDefault="006B0D2B" w:rsidP="00C6050C">
            <w:r>
              <w:t>NOT-NULL</w:t>
            </w:r>
          </w:p>
        </w:tc>
        <w:tc>
          <w:tcPr>
            <w:tcW w:w="3062" w:type="dxa"/>
          </w:tcPr>
          <w:p w14:paraId="42E1CC84" w14:textId="402E1DAA" w:rsidR="006B0D2B" w:rsidRDefault="006B0D2B" w:rsidP="00C6050C">
            <w:r>
              <w:t>Atrybut przechowywujący miejscowość pacjenta</w:t>
            </w:r>
          </w:p>
        </w:tc>
      </w:tr>
      <w:tr w:rsidR="006B0D2B" w14:paraId="0BC67D48" w14:textId="77777777" w:rsidTr="00A37F95">
        <w:tc>
          <w:tcPr>
            <w:tcW w:w="541" w:type="dxa"/>
          </w:tcPr>
          <w:p w14:paraId="66ED8A14" w14:textId="55A2857C" w:rsidR="006B0D2B" w:rsidRDefault="006B0D2B" w:rsidP="00C6050C">
            <w:r>
              <w:t>1</w:t>
            </w:r>
            <w:r w:rsidR="00B15E37">
              <w:t>4</w:t>
            </w:r>
          </w:p>
        </w:tc>
        <w:tc>
          <w:tcPr>
            <w:tcW w:w="1035" w:type="dxa"/>
          </w:tcPr>
          <w:p w14:paraId="41D7121C" w14:textId="622AFEAD" w:rsidR="006B0D2B" w:rsidRDefault="006B0D2B" w:rsidP="00C6050C">
            <w:r>
              <w:t>FK</w:t>
            </w:r>
          </w:p>
        </w:tc>
        <w:tc>
          <w:tcPr>
            <w:tcW w:w="2282" w:type="dxa"/>
          </w:tcPr>
          <w:p w14:paraId="72DE84C6" w14:textId="06A02760" w:rsidR="006B0D2B" w:rsidRDefault="006B0D2B" w:rsidP="00C6050C">
            <w:proofErr w:type="spellStart"/>
            <w:r>
              <w:t>IdWojewodztwa</w:t>
            </w:r>
            <w:proofErr w:type="spellEnd"/>
          </w:p>
        </w:tc>
        <w:tc>
          <w:tcPr>
            <w:tcW w:w="861" w:type="dxa"/>
          </w:tcPr>
          <w:p w14:paraId="5D98A081" w14:textId="71015086" w:rsidR="006B0D2B" w:rsidRDefault="006B0D2B" w:rsidP="00C6050C">
            <w:r>
              <w:t>LC</w:t>
            </w:r>
          </w:p>
        </w:tc>
        <w:tc>
          <w:tcPr>
            <w:tcW w:w="1281" w:type="dxa"/>
          </w:tcPr>
          <w:p w14:paraId="43526960" w14:textId="533205C9" w:rsidR="006B0D2B" w:rsidRDefault="006B0D2B" w:rsidP="00C6050C">
            <w:r>
              <w:t>NOT-NULL</w:t>
            </w:r>
          </w:p>
        </w:tc>
        <w:tc>
          <w:tcPr>
            <w:tcW w:w="3062" w:type="dxa"/>
          </w:tcPr>
          <w:p w14:paraId="4BA17306" w14:textId="18FC539A" w:rsidR="006B0D2B" w:rsidRDefault="006B0D2B" w:rsidP="00C6050C">
            <w:r>
              <w:t>Atrybut przechowywujący identyfikator województwa</w:t>
            </w:r>
          </w:p>
        </w:tc>
      </w:tr>
    </w:tbl>
    <w:p w14:paraId="6FCAC350" w14:textId="77777777" w:rsidR="0032757D" w:rsidRDefault="0032757D"/>
    <w:p w14:paraId="33F185FD" w14:textId="77777777" w:rsidR="006A0754" w:rsidRDefault="006A0754"/>
    <w:p w14:paraId="57F76014" w14:textId="77777777" w:rsidR="006A0754" w:rsidRDefault="006A0754"/>
    <w:p w14:paraId="1C4E5C0E" w14:textId="77777777" w:rsidR="006A0754" w:rsidRDefault="006A0754"/>
    <w:p w14:paraId="58E0C21F" w14:textId="77777777" w:rsidR="006A0754" w:rsidRDefault="006A0754"/>
    <w:p w14:paraId="016ACFEE" w14:textId="77777777" w:rsidR="006A0754" w:rsidRDefault="006A0754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558"/>
        <w:gridCol w:w="1035"/>
        <w:gridCol w:w="2083"/>
        <w:gridCol w:w="1119"/>
        <w:gridCol w:w="1410"/>
        <w:gridCol w:w="2857"/>
      </w:tblGrid>
      <w:tr w:rsidR="003F013C" w14:paraId="6DEB565E" w14:textId="77777777" w:rsidTr="00791E1D">
        <w:tc>
          <w:tcPr>
            <w:tcW w:w="9062" w:type="dxa"/>
            <w:gridSpan w:val="6"/>
            <w:shd w:val="clear" w:color="auto" w:fill="FBE4D5" w:themeFill="accent2" w:themeFillTint="33"/>
          </w:tcPr>
          <w:p w14:paraId="0F37E225" w14:textId="0DD0B4B8" w:rsidR="003F013C" w:rsidRDefault="006430AE" w:rsidP="00C6050C">
            <w:pPr>
              <w:jc w:val="center"/>
            </w:pPr>
            <w:r>
              <w:lastRenderedPageBreak/>
              <w:t>PŁ</w:t>
            </w:r>
            <w:r w:rsidR="00FA35D3">
              <w:t>CIE</w:t>
            </w:r>
          </w:p>
        </w:tc>
      </w:tr>
      <w:tr w:rsidR="008A547B" w14:paraId="25BADDAB" w14:textId="77777777" w:rsidTr="00486B2F">
        <w:tc>
          <w:tcPr>
            <w:tcW w:w="559" w:type="dxa"/>
          </w:tcPr>
          <w:p w14:paraId="785D4570" w14:textId="77777777" w:rsidR="003F013C" w:rsidRDefault="003F013C" w:rsidP="00C6050C">
            <w:r>
              <w:t>Lp.</w:t>
            </w:r>
          </w:p>
        </w:tc>
        <w:tc>
          <w:tcPr>
            <w:tcW w:w="996" w:type="dxa"/>
          </w:tcPr>
          <w:p w14:paraId="2D3DCC1B" w14:textId="77777777" w:rsidR="003F013C" w:rsidRDefault="003F013C" w:rsidP="00C6050C">
            <w:r>
              <w:t>Atrybut kluczowy</w:t>
            </w:r>
          </w:p>
        </w:tc>
        <w:tc>
          <w:tcPr>
            <w:tcW w:w="2098" w:type="dxa"/>
          </w:tcPr>
          <w:p w14:paraId="36CBE95F" w14:textId="77777777" w:rsidR="003F013C" w:rsidRDefault="003F013C" w:rsidP="00C6050C">
            <w:r>
              <w:t>Atrybut</w:t>
            </w:r>
          </w:p>
        </w:tc>
        <w:tc>
          <w:tcPr>
            <w:tcW w:w="1123" w:type="dxa"/>
          </w:tcPr>
          <w:p w14:paraId="47C4B8E1" w14:textId="77777777" w:rsidR="003F013C" w:rsidRDefault="003F013C" w:rsidP="00C6050C">
            <w:r>
              <w:t>Typ danych</w:t>
            </w:r>
          </w:p>
        </w:tc>
        <w:tc>
          <w:tcPr>
            <w:tcW w:w="1412" w:type="dxa"/>
          </w:tcPr>
          <w:p w14:paraId="60F561A2" w14:textId="77777777" w:rsidR="003F013C" w:rsidRDefault="003F013C" w:rsidP="00C6050C">
            <w:r>
              <w:t>Czy wymagany?</w:t>
            </w:r>
          </w:p>
        </w:tc>
        <w:tc>
          <w:tcPr>
            <w:tcW w:w="2874" w:type="dxa"/>
          </w:tcPr>
          <w:p w14:paraId="40AF7225" w14:textId="77777777" w:rsidR="003F013C" w:rsidRDefault="003F013C" w:rsidP="00C6050C">
            <w:r>
              <w:t>Opis</w:t>
            </w:r>
          </w:p>
        </w:tc>
      </w:tr>
      <w:tr w:rsidR="008A547B" w14:paraId="0FFC17A0" w14:textId="77777777" w:rsidTr="00486B2F">
        <w:tc>
          <w:tcPr>
            <w:tcW w:w="559" w:type="dxa"/>
          </w:tcPr>
          <w:p w14:paraId="0CD6B600" w14:textId="77777777" w:rsidR="003F013C" w:rsidRDefault="003F013C" w:rsidP="00C6050C">
            <w:r>
              <w:t>1</w:t>
            </w:r>
          </w:p>
        </w:tc>
        <w:tc>
          <w:tcPr>
            <w:tcW w:w="996" w:type="dxa"/>
          </w:tcPr>
          <w:p w14:paraId="2410DF6A" w14:textId="77777777" w:rsidR="003F013C" w:rsidRDefault="003F013C" w:rsidP="00C6050C">
            <w:r>
              <w:t>PK</w:t>
            </w:r>
          </w:p>
        </w:tc>
        <w:tc>
          <w:tcPr>
            <w:tcW w:w="2098" w:type="dxa"/>
          </w:tcPr>
          <w:p w14:paraId="3657AEF0" w14:textId="3DB9CB63" w:rsidR="003F013C" w:rsidRDefault="003F013C" w:rsidP="00C6050C">
            <w:proofErr w:type="spellStart"/>
            <w:r>
              <w:t>IdPłeć</w:t>
            </w:r>
            <w:proofErr w:type="spellEnd"/>
          </w:p>
        </w:tc>
        <w:tc>
          <w:tcPr>
            <w:tcW w:w="1123" w:type="dxa"/>
          </w:tcPr>
          <w:p w14:paraId="5CDF0753" w14:textId="24F6DD67" w:rsidR="003F013C" w:rsidRDefault="003F013C" w:rsidP="00C6050C">
            <w:r>
              <w:t>LC</w:t>
            </w:r>
          </w:p>
        </w:tc>
        <w:tc>
          <w:tcPr>
            <w:tcW w:w="1412" w:type="dxa"/>
          </w:tcPr>
          <w:p w14:paraId="7328E8B2" w14:textId="0B4C5F1E" w:rsidR="003F013C" w:rsidRDefault="003F013C" w:rsidP="00C6050C">
            <w:r>
              <w:t>NOT-NULL</w:t>
            </w:r>
          </w:p>
        </w:tc>
        <w:tc>
          <w:tcPr>
            <w:tcW w:w="2874" w:type="dxa"/>
          </w:tcPr>
          <w:p w14:paraId="0373E3F0" w14:textId="22A9FB1C" w:rsidR="003F013C" w:rsidRDefault="00E805C7" w:rsidP="00C6050C">
            <w:r>
              <w:t>Atrybut przechowywujący</w:t>
            </w:r>
            <w:r w:rsidR="001E78B9">
              <w:t xml:space="preserve"> identyfikator płci pacjenta</w:t>
            </w:r>
          </w:p>
        </w:tc>
      </w:tr>
      <w:tr w:rsidR="008A547B" w14:paraId="3CCDE2BB" w14:textId="77777777" w:rsidTr="00486B2F">
        <w:tc>
          <w:tcPr>
            <w:tcW w:w="559" w:type="dxa"/>
          </w:tcPr>
          <w:p w14:paraId="552319C2" w14:textId="77777777" w:rsidR="003F013C" w:rsidRDefault="003F013C" w:rsidP="00C6050C">
            <w:r>
              <w:t>2</w:t>
            </w:r>
          </w:p>
        </w:tc>
        <w:tc>
          <w:tcPr>
            <w:tcW w:w="996" w:type="dxa"/>
          </w:tcPr>
          <w:p w14:paraId="3EA01000" w14:textId="77777777" w:rsidR="003F013C" w:rsidRDefault="003F013C" w:rsidP="00C6050C"/>
        </w:tc>
        <w:tc>
          <w:tcPr>
            <w:tcW w:w="2098" w:type="dxa"/>
          </w:tcPr>
          <w:p w14:paraId="1D92B8C1" w14:textId="2B81216C" w:rsidR="003F013C" w:rsidRDefault="003F013C" w:rsidP="00C6050C">
            <w:r>
              <w:t>Płeć</w:t>
            </w:r>
          </w:p>
        </w:tc>
        <w:tc>
          <w:tcPr>
            <w:tcW w:w="1123" w:type="dxa"/>
          </w:tcPr>
          <w:p w14:paraId="20C6750B" w14:textId="00F514CF" w:rsidR="003F013C" w:rsidRDefault="003F013C" w:rsidP="00C6050C">
            <w:r>
              <w:t>T(9)</w:t>
            </w:r>
          </w:p>
        </w:tc>
        <w:tc>
          <w:tcPr>
            <w:tcW w:w="1412" w:type="dxa"/>
          </w:tcPr>
          <w:p w14:paraId="7884F1EC" w14:textId="1B07A04D" w:rsidR="003F013C" w:rsidRDefault="003F013C" w:rsidP="00C6050C">
            <w:r>
              <w:t>NOT-NULL</w:t>
            </w:r>
          </w:p>
        </w:tc>
        <w:tc>
          <w:tcPr>
            <w:tcW w:w="2874" w:type="dxa"/>
          </w:tcPr>
          <w:p w14:paraId="1F41DD27" w14:textId="6FB7E872" w:rsidR="003F013C" w:rsidRDefault="00E805C7" w:rsidP="00C6050C">
            <w:r>
              <w:t>Atrybut przechowywujący</w:t>
            </w:r>
            <w:r w:rsidR="001E78B9">
              <w:t xml:space="preserve"> </w:t>
            </w:r>
            <w:r w:rsidR="007C356E">
              <w:t>płeć pacjenta</w:t>
            </w:r>
          </w:p>
        </w:tc>
      </w:tr>
      <w:tr w:rsidR="008A547B" w14:paraId="3A74877C" w14:textId="77777777" w:rsidTr="00486B2F">
        <w:tc>
          <w:tcPr>
            <w:tcW w:w="559" w:type="dxa"/>
          </w:tcPr>
          <w:p w14:paraId="417FF74D" w14:textId="77777777" w:rsidR="003F013C" w:rsidRDefault="003F013C" w:rsidP="00C6050C">
            <w:r>
              <w:t>3</w:t>
            </w:r>
          </w:p>
        </w:tc>
        <w:tc>
          <w:tcPr>
            <w:tcW w:w="996" w:type="dxa"/>
          </w:tcPr>
          <w:p w14:paraId="653F16DE" w14:textId="77777777" w:rsidR="003F013C" w:rsidRDefault="003F013C" w:rsidP="00C6050C"/>
        </w:tc>
        <w:tc>
          <w:tcPr>
            <w:tcW w:w="2098" w:type="dxa"/>
          </w:tcPr>
          <w:p w14:paraId="405D30F1" w14:textId="5BE078DD" w:rsidR="003F013C" w:rsidRDefault="003F013C" w:rsidP="00C6050C">
            <w:proofErr w:type="spellStart"/>
            <w:r>
              <w:t>SymbolPłci</w:t>
            </w:r>
            <w:proofErr w:type="spellEnd"/>
          </w:p>
        </w:tc>
        <w:tc>
          <w:tcPr>
            <w:tcW w:w="1123" w:type="dxa"/>
          </w:tcPr>
          <w:p w14:paraId="522B75C6" w14:textId="3DD12E41" w:rsidR="003F013C" w:rsidRDefault="003F013C" w:rsidP="00C6050C">
            <w:r>
              <w:t>T(1)</w:t>
            </w:r>
          </w:p>
        </w:tc>
        <w:tc>
          <w:tcPr>
            <w:tcW w:w="1412" w:type="dxa"/>
          </w:tcPr>
          <w:p w14:paraId="6852202B" w14:textId="47789D88" w:rsidR="003F013C" w:rsidRDefault="003F013C" w:rsidP="00C6050C">
            <w:r>
              <w:t>NOT-NULL</w:t>
            </w:r>
          </w:p>
        </w:tc>
        <w:tc>
          <w:tcPr>
            <w:tcW w:w="2874" w:type="dxa"/>
          </w:tcPr>
          <w:p w14:paraId="31A8F966" w14:textId="0CB0FCF3" w:rsidR="003F013C" w:rsidRDefault="00E805C7" w:rsidP="00C6050C">
            <w:r>
              <w:t>Atrybut przechowywujący</w:t>
            </w:r>
            <w:r w:rsidR="007C356E">
              <w:t xml:space="preserve"> symbol płci pacjenta</w:t>
            </w:r>
          </w:p>
        </w:tc>
      </w:tr>
    </w:tbl>
    <w:p w14:paraId="23BE8169" w14:textId="77777777" w:rsidR="00E805C7" w:rsidRDefault="00E805C7" w:rsidP="003F013C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559"/>
        <w:gridCol w:w="1130"/>
        <w:gridCol w:w="1964"/>
        <w:gridCol w:w="1123"/>
        <w:gridCol w:w="1412"/>
        <w:gridCol w:w="2874"/>
      </w:tblGrid>
      <w:tr w:rsidR="00E805C7" w14:paraId="3085D801" w14:textId="77777777" w:rsidTr="00791E1D">
        <w:tc>
          <w:tcPr>
            <w:tcW w:w="9062" w:type="dxa"/>
            <w:gridSpan w:val="6"/>
            <w:shd w:val="clear" w:color="auto" w:fill="FBE4D5" w:themeFill="accent2" w:themeFillTint="33"/>
          </w:tcPr>
          <w:p w14:paraId="5CC945C1" w14:textId="77777777" w:rsidR="00E805C7" w:rsidRDefault="00E805C7" w:rsidP="0068521E">
            <w:pPr>
              <w:jc w:val="center"/>
            </w:pPr>
            <w:r>
              <w:t>PRACOWNICY</w:t>
            </w:r>
          </w:p>
        </w:tc>
      </w:tr>
      <w:tr w:rsidR="00E805C7" w14:paraId="4B1B9058" w14:textId="77777777" w:rsidTr="0068521E">
        <w:tc>
          <w:tcPr>
            <w:tcW w:w="559" w:type="dxa"/>
          </w:tcPr>
          <w:p w14:paraId="19BC5E81" w14:textId="77777777" w:rsidR="00E805C7" w:rsidRDefault="00E805C7" w:rsidP="0068521E">
            <w:r>
              <w:t>Lp.</w:t>
            </w:r>
          </w:p>
        </w:tc>
        <w:tc>
          <w:tcPr>
            <w:tcW w:w="1130" w:type="dxa"/>
          </w:tcPr>
          <w:p w14:paraId="6A8240EB" w14:textId="77777777" w:rsidR="00E805C7" w:rsidRDefault="00E805C7" w:rsidP="0068521E">
            <w:r>
              <w:t>Atrybut kluczowy</w:t>
            </w:r>
          </w:p>
        </w:tc>
        <w:tc>
          <w:tcPr>
            <w:tcW w:w="1964" w:type="dxa"/>
          </w:tcPr>
          <w:p w14:paraId="22017135" w14:textId="77777777" w:rsidR="00E805C7" w:rsidRDefault="00E805C7" w:rsidP="0068521E">
            <w:r>
              <w:t>Atrybut</w:t>
            </w:r>
          </w:p>
        </w:tc>
        <w:tc>
          <w:tcPr>
            <w:tcW w:w="1123" w:type="dxa"/>
          </w:tcPr>
          <w:p w14:paraId="2C60BF12" w14:textId="77777777" w:rsidR="00E805C7" w:rsidRDefault="00E805C7" w:rsidP="0068521E">
            <w:r>
              <w:t>Typ danych</w:t>
            </w:r>
          </w:p>
        </w:tc>
        <w:tc>
          <w:tcPr>
            <w:tcW w:w="1412" w:type="dxa"/>
          </w:tcPr>
          <w:p w14:paraId="168ECD97" w14:textId="77777777" w:rsidR="00E805C7" w:rsidRDefault="00E805C7" w:rsidP="0068521E">
            <w:r>
              <w:t>Czy wymagany?</w:t>
            </w:r>
          </w:p>
        </w:tc>
        <w:tc>
          <w:tcPr>
            <w:tcW w:w="2874" w:type="dxa"/>
          </w:tcPr>
          <w:p w14:paraId="7F71C83C" w14:textId="77777777" w:rsidR="00E805C7" w:rsidRDefault="00E805C7" w:rsidP="0068521E">
            <w:r>
              <w:t>Opis</w:t>
            </w:r>
          </w:p>
        </w:tc>
      </w:tr>
      <w:tr w:rsidR="00E805C7" w14:paraId="5227C3AD" w14:textId="77777777" w:rsidTr="0068521E">
        <w:tc>
          <w:tcPr>
            <w:tcW w:w="559" w:type="dxa"/>
          </w:tcPr>
          <w:p w14:paraId="7B7D6532" w14:textId="77777777" w:rsidR="00E805C7" w:rsidRDefault="00E805C7" w:rsidP="0068521E">
            <w:r>
              <w:t>1</w:t>
            </w:r>
          </w:p>
        </w:tc>
        <w:tc>
          <w:tcPr>
            <w:tcW w:w="1130" w:type="dxa"/>
          </w:tcPr>
          <w:p w14:paraId="14A01837" w14:textId="77777777" w:rsidR="00E805C7" w:rsidRDefault="00E805C7" w:rsidP="0068521E">
            <w:r>
              <w:t>PK</w:t>
            </w:r>
          </w:p>
        </w:tc>
        <w:tc>
          <w:tcPr>
            <w:tcW w:w="1964" w:type="dxa"/>
          </w:tcPr>
          <w:p w14:paraId="5CCDC2EE" w14:textId="77777777" w:rsidR="00E805C7" w:rsidRDefault="00E805C7" w:rsidP="0068521E">
            <w:proofErr w:type="spellStart"/>
            <w:r>
              <w:t>IdPracownika</w:t>
            </w:r>
            <w:proofErr w:type="spellEnd"/>
          </w:p>
        </w:tc>
        <w:tc>
          <w:tcPr>
            <w:tcW w:w="1123" w:type="dxa"/>
          </w:tcPr>
          <w:p w14:paraId="5CBC1334" w14:textId="77777777" w:rsidR="00E805C7" w:rsidRDefault="00E805C7" w:rsidP="0068521E">
            <w:r>
              <w:t>LC</w:t>
            </w:r>
          </w:p>
        </w:tc>
        <w:tc>
          <w:tcPr>
            <w:tcW w:w="1412" w:type="dxa"/>
          </w:tcPr>
          <w:p w14:paraId="36399D90" w14:textId="77777777" w:rsidR="00E805C7" w:rsidRDefault="00E805C7" w:rsidP="0068521E">
            <w:r>
              <w:t>NOT-NULL</w:t>
            </w:r>
          </w:p>
        </w:tc>
        <w:tc>
          <w:tcPr>
            <w:tcW w:w="2874" w:type="dxa"/>
          </w:tcPr>
          <w:p w14:paraId="5B5E77D3" w14:textId="4DC7768B" w:rsidR="00E805C7" w:rsidRDefault="00E805C7" w:rsidP="0068521E">
            <w:r>
              <w:t>Atrybut przechowywujący</w:t>
            </w:r>
            <w:r w:rsidR="007C356E">
              <w:t xml:space="preserve"> identyfikator pracownika</w:t>
            </w:r>
          </w:p>
        </w:tc>
      </w:tr>
      <w:tr w:rsidR="00E805C7" w14:paraId="19CFB022" w14:textId="77777777" w:rsidTr="0068521E">
        <w:tc>
          <w:tcPr>
            <w:tcW w:w="559" w:type="dxa"/>
          </w:tcPr>
          <w:p w14:paraId="5A8A9E82" w14:textId="77777777" w:rsidR="00E805C7" w:rsidRDefault="00E805C7" w:rsidP="0068521E">
            <w:r>
              <w:t>2</w:t>
            </w:r>
          </w:p>
        </w:tc>
        <w:tc>
          <w:tcPr>
            <w:tcW w:w="1130" w:type="dxa"/>
          </w:tcPr>
          <w:p w14:paraId="12EFD931" w14:textId="77777777" w:rsidR="00E805C7" w:rsidRDefault="00E805C7" w:rsidP="0068521E"/>
        </w:tc>
        <w:tc>
          <w:tcPr>
            <w:tcW w:w="1964" w:type="dxa"/>
          </w:tcPr>
          <w:p w14:paraId="166BD8DD" w14:textId="77777777" w:rsidR="00E805C7" w:rsidRDefault="00E805C7" w:rsidP="0068521E">
            <w:r>
              <w:t>Imię</w:t>
            </w:r>
          </w:p>
        </w:tc>
        <w:tc>
          <w:tcPr>
            <w:tcW w:w="1123" w:type="dxa"/>
          </w:tcPr>
          <w:p w14:paraId="426B4245" w14:textId="77777777" w:rsidR="00E805C7" w:rsidRDefault="00E805C7" w:rsidP="0068521E">
            <w:r>
              <w:t>T(15)</w:t>
            </w:r>
          </w:p>
        </w:tc>
        <w:tc>
          <w:tcPr>
            <w:tcW w:w="1412" w:type="dxa"/>
          </w:tcPr>
          <w:p w14:paraId="27DA1C72" w14:textId="77777777" w:rsidR="00E805C7" w:rsidRDefault="00E805C7" w:rsidP="0068521E">
            <w:r>
              <w:t>NOT-NULL</w:t>
            </w:r>
          </w:p>
        </w:tc>
        <w:tc>
          <w:tcPr>
            <w:tcW w:w="2874" w:type="dxa"/>
          </w:tcPr>
          <w:p w14:paraId="758210E9" w14:textId="68AB8C24" w:rsidR="00E805C7" w:rsidRDefault="00E805C7" w:rsidP="0068521E">
            <w:r>
              <w:t>Atrybut przechowywujący</w:t>
            </w:r>
            <w:r w:rsidR="007C356E">
              <w:t xml:space="preserve"> imię pracownika</w:t>
            </w:r>
          </w:p>
        </w:tc>
      </w:tr>
      <w:tr w:rsidR="00E805C7" w14:paraId="7F1946AC" w14:textId="77777777" w:rsidTr="0068521E">
        <w:tc>
          <w:tcPr>
            <w:tcW w:w="559" w:type="dxa"/>
          </w:tcPr>
          <w:p w14:paraId="4FA4DAFF" w14:textId="77777777" w:rsidR="00E805C7" w:rsidRDefault="00E805C7" w:rsidP="0068521E">
            <w:r>
              <w:t>3</w:t>
            </w:r>
          </w:p>
        </w:tc>
        <w:tc>
          <w:tcPr>
            <w:tcW w:w="1130" w:type="dxa"/>
          </w:tcPr>
          <w:p w14:paraId="02724FE4" w14:textId="77777777" w:rsidR="00E805C7" w:rsidRDefault="00E805C7" w:rsidP="0068521E"/>
        </w:tc>
        <w:tc>
          <w:tcPr>
            <w:tcW w:w="1964" w:type="dxa"/>
          </w:tcPr>
          <w:p w14:paraId="766F9CD7" w14:textId="77777777" w:rsidR="00E805C7" w:rsidRDefault="00E805C7" w:rsidP="0068521E">
            <w:r>
              <w:t>Nazwisko</w:t>
            </w:r>
          </w:p>
        </w:tc>
        <w:tc>
          <w:tcPr>
            <w:tcW w:w="1123" w:type="dxa"/>
          </w:tcPr>
          <w:p w14:paraId="32E0DB18" w14:textId="77777777" w:rsidR="00E805C7" w:rsidRDefault="00E805C7" w:rsidP="0068521E">
            <w:r>
              <w:t>T(30)</w:t>
            </w:r>
          </w:p>
        </w:tc>
        <w:tc>
          <w:tcPr>
            <w:tcW w:w="1412" w:type="dxa"/>
          </w:tcPr>
          <w:p w14:paraId="7742035A" w14:textId="77777777" w:rsidR="00E805C7" w:rsidRDefault="00E805C7" w:rsidP="0068521E">
            <w:r>
              <w:t>NOT-NULL</w:t>
            </w:r>
          </w:p>
        </w:tc>
        <w:tc>
          <w:tcPr>
            <w:tcW w:w="2874" w:type="dxa"/>
          </w:tcPr>
          <w:p w14:paraId="74445F2A" w14:textId="77777777" w:rsidR="00E805C7" w:rsidRDefault="00E805C7" w:rsidP="0068521E">
            <w:r>
              <w:t>Atrybut przechowywujący</w:t>
            </w:r>
          </w:p>
          <w:p w14:paraId="3A879985" w14:textId="5CFCCEBD" w:rsidR="007C356E" w:rsidRDefault="007C356E" w:rsidP="0068521E">
            <w:r>
              <w:t>Nazwisko pracownika</w:t>
            </w:r>
          </w:p>
        </w:tc>
      </w:tr>
      <w:tr w:rsidR="00E805C7" w14:paraId="1F787476" w14:textId="77777777" w:rsidTr="0068521E">
        <w:tc>
          <w:tcPr>
            <w:tcW w:w="559" w:type="dxa"/>
          </w:tcPr>
          <w:p w14:paraId="07B94001" w14:textId="77777777" w:rsidR="00E805C7" w:rsidRDefault="00E805C7" w:rsidP="0068521E">
            <w:r>
              <w:t>4</w:t>
            </w:r>
          </w:p>
        </w:tc>
        <w:tc>
          <w:tcPr>
            <w:tcW w:w="1130" w:type="dxa"/>
          </w:tcPr>
          <w:p w14:paraId="68D9223B" w14:textId="77777777" w:rsidR="00E805C7" w:rsidRDefault="00E805C7" w:rsidP="0068521E"/>
        </w:tc>
        <w:tc>
          <w:tcPr>
            <w:tcW w:w="1964" w:type="dxa"/>
          </w:tcPr>
          <w:p w14:paraId="6D03104A" w14:textId="77777777" w:rsidR="00E805C7" w:rsidRDefault="00E805C7" w:rsidP="0068521E">
            <w:r>
              <w:t>Telefon</w:t>
            </w:r>
          </w:p>
        </w:tc>
        <w:tc>
          <w:tcPr>
            <w:tcW w:w="1123" w:type="dxa"/>
          </w:tcPr>
          <w:p w14:paraId="2994E570" w14:textId="77777777" w:rsidR="00E805C7" w:rsidRDefault="00E805C7" w:rsidP="0068521E">
            <w:r>
              <w:t>T(12)</w:t>
            </w:r>
          </w:p>
        </w:tc>
        <w:tc>
          <w:tcPr>
            <w:tcW w:w="1412" w:type="dxa"/>
          </w:tcPr>
          <w:p w14:paraId="5032CB95" w14:textId="3C647B96" w:rsidR="00E805C7" w:rsidRDefault="00EC3DC3" w:rsidP="0068521E">
            <w:r>
              <w:t>NULL</w:t>
            </w:r>
          </w:p>
        </w:tc>
        <w:tc>
          <w:tcPr>
            <w:tcW w:w="2874" w:type="dxa"/>
          </w:tcPr>
          <w:p w14:paraId="70869F45" w14:textId="77777777" w:rsidR="00E805C7" w:rsidRDefault="00E805C7" w:rsidP="0068521E">
            <w:r>
              <w:t>Atrybut przechowywujący</w:t>
            </w:r>
          </w:p>
          <w:p w14:paraId="47B9016C" w14:textId="5780997D" w:rsidR="007C356E" w:rsidRDefault="00DD4197" w:rsidP="0068521E">
            <w:r>
              <w:t>Numer telefonu stacjonarnego pracownika</w:t>
            </w:r>
          </w:p>
        </w:tc>
      </w:tr>
      <w:tr w:rsidR="00E805C7" w14:paraId="00A56ADF" w14:textId="77777777" w:rsidTr="0068521E">
        <w:tc>
          <w:tcPr>
            <w:tcW w:w="559" w:type="dxa"/>
          </w:tcPr>
          <w:p w14:paraId="6B189FBE" w14:textId="77777777" w:rsidR="00E805C7" w:rsidRDefault="00E805C7" w:rsidP="0068521E">
            <w:r>
              <w:t>5</w:t>
            </w:r>
          </w:p>
        </w:tc>
        <w:tc>
          <w:tcPr>
            <w:tcW w:w="1130" w:type="dxa"/>
          </w:tcPr>
          <w:p w14:paraId="2AB523CD" w14:textId="77777777" w:rsidR="00E805C7" w:rsidRDefault="00E805C7" w:rsidP="0068521E"/>
        </w:tc>
        <w:tc>
          <w:tcPr>
            <w:tcW w:w="1964" w:type="dxa"/>
          </w:tcPr>
          <w:p w14:paraId="022B38FB" w14:textId="77777777" w:rsidR="00E805C7" w:rsidRDefault="00E805C7" w:rsidP="0068521E">
            <w:proofErr w:type="spellStart"/>
            <w:r>
              <w:t>TelefonKomórkowy</w:t>
            </w:r>
            <w:proofErr w:type="spellEnd"/>
          </w:p>
        </w:tc>
        <w:tc>
          <w:tcPr>
            <w:tcW w:w="1123" w:type="dxa"/>
          </w:tcPr>
          <w:p w14:paraId="4F35AFED" w14:textId="77777777" w:rsidR="00E805C7" w:rsidRDefault="00E805C7" w:rsidP="0068521E">
            <w:r>
              <w:t>T(14)</w:t>
            </w:r>
          </w:p>
        </w:tc>
        <w:tc>
          <w:tcPr>
            <w:tcW w:w="1412" w:type="dxa"/>
          </w:tcPr>
          <w:p w14:paraId="59AB0086" w14:textId="6E356031" w:rsidR="00E805C7" w:rsidRDefault="00EC3DC3" w:rsidP="0068521E">
            <w:r>
              <w:t>NULL</w:t>
            </w:r>
          </w:p>
        </w:tc>
        <w:tc>
          <w:tcPr>
            <w:tcW w:w="2874" w:type="dxa"/>
          </w:tcPr>
          <w:p w14:paraId="103FF4F7" w14:textId="14939C9B" w:rsidR="00E805C7" w:rsidRDefault="00E805C7" w:rsidP="0068521E">
            <w:r>
              <w:t>Atrybut przechowywujący</w:t>
            </w:r>
            <w:r w:rsidR="00DD4197">
              <w:t xml:space="preserve"> numer telefonu komórkowego pracownika</w:t>
            </w:r>
          </w:p>
        </w:tc>
      </w:tr>
      <w:tr w:rsidR="00E805C7" w14:paraId="4412E823" w14:textId="77777777" w:rsidTr="0068521E">
        <w:tc>
          <w:tcPr>
            <w:tcW w:w="559" w:type="dxa"/>
          </w:tcPr>
          <w:p w14:paraId="650196E5" w14:textId="77777777" w:rsidR="00E805C7" w:rsidRDefault="00E805C7" w:rsidP="0068521E">
            <w:r>
              <w:t>6</w:t>
            </w:r>
          </w:p>
        </w:tc>
        <w:tc>
          <w:tcPr>
            <w:tcW w:w="1130" w:type="dxa"/>
          </w:tcPr>
          <w:p w14:paraId="0906BDA4" w14:textId="77777777" w:rsidR="00E805C7" w:rsidRDefault="00E805C7" w:rsidP="0068521E">
            <w:r>
              <w:t>FK</w:t>
            </w:r>
          </w:p>
        </w:tc>
        <w:tc>
          <w:tcPr>
            <w:tcW w:w="1964" w:type="dxa"/>
          </w:tcPr>
          <w:p w14:paraId="62A5F17A" w14:textId="77777777" w:rsidR="00E805C7" w:rsidRDefault="00E805C7" w:rsidP="0068521E">
            <w:proofErr w:type="spellStart"/>
            <w:r>
              <w:t>IdSpecjalizacji</w:t>
            </w:r>
            <w:proofErr w:type="spellEnd"/>
          </w:p>
        </w:tc>
        <w:tc>
          <w:tcPr>
            <w:tcW w:w="1123" w:type="dxa"/>
          </w:tcPr>
          <w:p w14:paraId="132DB84E" w14:textId="77777777" w:rsidR="00E805C7" w:rsidRDefault="00E805C7" w:rsidP="0068521E">
            <w:r>
              <w:t>LC</w:t>
            </w:r>
          </w:p>
        </w:tc>
        <w:tc>
          <w:tcPr>
            <w:tcW w:w="1412" w:type="dxa"/>
          </w:tcPr>
          <w:p w14:paraId="5C0439CA" w14:textId="77777777" w:rsidR="00E805C7" w:rsidRDefault="00E805C7" w:rsidP="0068521E">
            <w:r>
              <w:t>NOT-NULL</w:t>
            </w:r>
          </w:p>
        </w:tc>
        <w:tc>
          <w:tcPr>
            <w:tcW w:w="2874" w:type="dxa"/>
          </w:tcPr>
          <w:p w14:paraId="2929CFBA" w14:textId="53B93D95" w:rsidR="00E805C7" w:rsidRDefault="00E805C7" w:rsidP="0068521E">
            <w:r>
              <w:t>Atrybut przechowywujący</w:t>
            </w:r>
            <w:r w:rsidR="00DD4197">
              <w:t xml:space="preserve"> identyfikator specjalizacji pracownika</w:t>
            </w:r>
          </w:p>
        </w:tc>
      </w:tr>
      <w:tr w:rsidR="00E805C7" w14:paraId="72042C0E" w14:textId="77777777" w:rsidTr="0068521E">
        <w:tc>
          <w:tcPr>
            <w:tcW w:w="559" w:type="dxa"/>
          </w:tcPr>
          <w:p w14:paraId="24607131" w14:textId="77777777" w:rsidR="00E805C7" w:rsidRDefault="00E805C7" w:rsidP="0068521E">
            <w:r>
              <w:t>7</w:t>
            </w:r>
          </w:p>
        </w:tc>
        <w:tc>
          <w:tcPr>
            <w:tcW w:w="1130" w:type="dxa"/>
          </w:tcPr>
          <w:p w14:paraId="22E31C8D" w14:textId="77777777" w:rsidR="00E805C7" w:rsidRDefault="00E805C7" w:rsidP="0068521E"/>
        </w:tc>
        <w:tc>
          <w:tcPr>
            <w:tcW w:w="1964" w:type="dxa"/>
          </w:tcPr>
          <w:p w14:paraId="7DCB0617" w14:textId="77777777" w:rsidR="00E805C7" w:rsidRDefault="00E805C7" w:rsidP="0068521E">
            <w:r>
              <w:t>email</w:t>
            </w:r>
          </w:p>
        </w:tc>
        <w:tc>
          <w:tcPr>
            <w:tcW w:w="1123" w:type="dxa"/>
          </w:tcPr>
          <w:p w14:paraId="70B59B63" w14:textId="77777777" w:rsidR="00E805C7" w:rsidRDefault="00E805C7" w:rsidP="0068521E">
            <w:r>
              <w:t>T(50)</w:t>
            </w:r>
          </w:p>
        </w:tc>
        <w:tc>
          <w:tcPr>
            <w:tcW w:w="1412" w:type="dxa"/>
          </w:tcPr>
          <w:p w14:paraId="021708B3" w14:textId="77777777" w:rsidR="00E805C7" w:rsidRDefault="00E805C7" w:rsidP="0068521E">
            <w:r>
              <w:t>NULL</w:t>
            </w:r>
          </w:p>
        </w:tc>
        <w:tc>
          <w:tcPr>
            <w:tcW w:w="2874" w:type="dxa"/>
          </w:tcPr>
          <w:p w14:paraId="48B56583" w14:textId="5B3FEF20" w:rsidR="00E805C7" w:rsidRDefault="00E805C7" w:rsidP="0068521E">
            <w:r>
              <w:t>Atrybut przechowywujący</w:t>
            </w:r>
            <w:r w:rsidR="00DD4197">
              <w:t xml:space="preserve"> email pracownika</w:t>
            </w:r>
          </w:p>
        </w:tc>
      </w:tr>
      <w:tr w:rsidR="008746E8" w14:paraId="4749C20D" w14:textId="77777777" w:rsidTr="0068521E">
        <w:tc>
          <w:tcPr>
            <w:tcW w:w="559" w:type="dxa"/>
          </w:tcPr>
          <w:p w14:paraId="30849D8C" w14:textId="73A655EB" w:rsidR="008746E8" w:rsidRDefault="008746E8" w:rsidP="0068521E">
            <w:r>
              <w:t>8</w:t>
            </w:r>
          </w:p>
        </w:tc>
        <w:tc>
          <w:tcPr>
            <w:tcW w:w="1130" w:type="dxa"/>
          </w:tcPr>
          <w:p w14:paraId="6A9CD96D" w14:textId="294D0F99" w:rsidR="008746E8" w:rsidRDefault="008746E8" w:rsidP="0068521E">
            <w:r>
              <w:t>FK</w:t>
            </w:r>
          </w:p>
        </w:tc>
        <w:tc>
          <w:tcPr>
            <w:tcW w:w="1964" w:type="dxa"/>
          </w:tcPr>
          <w:p w14:paraId="1E4E1513" w14:textId="6AAF69B2" w:rsidR="008746E8" w:rsidRDefault="008746E8" w:rsidP="0068521E">
            <w:proofErr w:type="spellStart"/>
            <w:r>
              <w:t>IdPłec</w:t>
            </w:r>
            <w:proofErr w:type="spellEnd"/>
          </w:p>
        </w:tc>
        <w:tc>
          <w:tcPr>
            <w:tcW w:w="1123" w:type="dxa"/>
          </w:tcPr>
          <w:p w14:paraId="348B31A6" w14:textId="72CC17F4" w:rsidR="008746E8" w:rsidRDefault="008746E8" w:rsidP="0068521E">
            <w:r>
              <w:t>LC</w:t>
            </w:r>
          </w:p>
        </w:tc>
        <w:tc>
          <w:tcPr>
            <w:tcW w:w="1412" w:type="dxa"/>
          </w:tcPr>
          <w:p w14:paraId="5AFC8C8A" w14:textId="0F801465" w:rsidR="008746E8" w:rsidRDefault="008746E8" w:rsidP="0068521E">
            <w:r>
              <w:t>NOT-NULL</w:t>
            </w:r>
          </w:p>
        </w:tc>
        <w:tc>
          <w:tcPr>
            <w:tcW w:w="2874" w:type="dxa"/>
          </w:tcPr>
          <w:p w14:paraId="25A85ECE" w14:textId="3BACA73A" w:rsidR="008746E8" w:rsidRDefault="008746E8" w:rsidP="0068521E">
            <w:r>
              <w:t>Atrybut przechowujący identyfikator płci pracownika</w:t>
            </w:r>
          </w:p>
        </w:tc>
      </w:tr>
    </w:tbl>
    <w:p w14:paraId="2E4D0BC5" w14:textId="77777777" w:rsidR="00E805C7" w:rsidRDefault="00E805C7" w:rsidP="003F013C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559"/>
        <w:gridCol w:w="1130"/>
        <w:gridCol w:w="1964"/>
        <w:gridCol w:w="1123"/>
        <w:gridCol w:w="1412"/>
        <w:gridCol w:w="2874"/>
      </w:tblGrid>
      <w:tr w:rsidR="004E6951" w14:paraId="50A5D9D3" w14:textId="77777777" w:rsidTr="00791E1D">
        <w:tc>
          <w:tcPr>
            <w:tcW w:w="9062" w:type="dxa"/>
            <w:gridSpan w:val="6"/>
            <w:shd w:val="clear" w:color="auto" w:fill="FBE4D5" w:themeFill="accent2" w:themeFillTint="33"/>
          </w:tcPr>
          <w:p w14:paraId="3E2FF3B9" w14:textId="2D56F48E" w:rsidR="004E6951" w:rsidRDefault="006430AE" w:rsidP="00C6050C">
            <w:pPr>
              <w:jc w:val="center"/>
            </w:pPr>
            <w:r>
              <w:t>SPECJALIZACJ</w:t>
            </w:r>
            <w:r w:rsidR="002E0D00">
              <w:t>E</w:t>
            </w:r>
          </w:p>
        </w:tc>
      </w:tr>
      <w:tr w:rsidR="004E6951" w14:paraId="3ED176CD" w14:textId="77777777" w:rsidTr="00C6050C">
        <w:tc>
          <w:tcPr>
            <w:tcW w:w="559" w:type="dxa"/>
          </w:tcPr>
          <w:p w14:paraId="05A2476D" w14:textId="77777777" w:rsidR="004E6951" w:rsidRDefault="004E6951" w:rsidP="00C6050C">
            <w:r>
              <w:t>Lp.</w:t>
            </w:r>
          </w:p>
        </w:tc>
        <w:tc>
          <w:tcPr>
            <w:tcW w:w="1130" w:type="dxa"/>
          </w:tcPr>
          <w:p w14:paraId="3D9AD6EC" w14:textId="77777777" w:rsidR="004E6951" w:rsidRDefault="004E6951" w:rsidP="00C6050C">
            <w:r>
              <w:t>Atrybut kluczowy</w:t>
            </w:r>
          </w:p>
        </w:tc>
        <w:tc>
          <w:tcPr>
            <w:tcW w:w="1964" w:type="dxa"/>
          </w:tcPr>
          <w:p w14:paraId="7833E9A8" w14:textId="77777777" w:rsidR="004E6951" w:rsidRDefault="004E6951" w:rsidP="00C6050C">
            <w:r>
              <w:t>Atrybut</w:t>
            </w:r>
          </w:p>
        </w:tc>
        <w:tc>
          <w:tcPr>
            <w:tcW w:w="1123" w:type="dxa"/>
          </w:tcPr>
          <w:p w14:paraId="7A97CEA2" w14:textId="77777777" w:rsidR="004E6951" w:rsidRDefault="004E6951" w:rsidP="00C6050C">
            <w:r>
              <w:t>Typ danych</w:t>
            </w:r>
          </w:p>
        </w:tc>
        <w:tc>
          <w:tcPr>
            <w:tcW w:w="1412" w:type="dxa"/>
          </w:tcPr>
          <w:p w14:paraId="2CDF1FC1" w14:textId="77777777" w:rsidR="004E6951" w:rsidRDefault="004E6951" w:rsidP="00C6050C">
            <w:r>
              <w:t>Czy wymagany?</w:t>
            </w:r>
          </w:p>
        </w:tc>
        <w:tc>
          <w:tcPr>
            <w:tcW w:w="2874" w:type="dxa"/>
          </w:tcPr>
          <w:p w14:paraId="06D1EF2E" w14:textId="77777777" w:rsidR="004E6951" w:rsidRDefault="004E6951" w:rsidP="00C6050C">
            <w:r>
              <w:t>Opis</w:t>
            </w:r>
          </w:p>
        </w:tc>
      </w:tr>
      <w:tr w:rsidR="004E6951" w14:paraId="5EFBCBA0" w14:textId="77777777" w:rsidTr="00C6050C">
        <w:tc>
          <w:tcPr>
            <w:tcW w:w="559" w:type="dxa"/>
          </w:tcPr>
          <w:p w14:paraId="04C76E11" w14:textId="77777777" w:rsidR="004E6951" w:rsidRDefault="004E6951" w:rsidP="00C6050C">
            <w:r>
              <w:t>1</w:t>
            </w:r>
          </w:p>
        </w:tc>
        <w:tc>
          <w:tcPr>
            <w:tcW w:w="1130" w:type="dxa"/>
          </w:tcPr>
          <w:p w14:paraId="71D6429D" w14:textId="77777777" w:rsidR="004E6951" w:rsidRDefault="004E6951" w:rsidP="00C6050C">
            <w:r>
              <w:t>PK</w:t>
            </w:r>
          </w:p>
        </w:tc>
        <w:tc>
          <w:tcPr>
            <w:tcW w:w="1964" w:type="dxa"/>
          </w:tcPr>
          <w:p w14:paraId="43C662F7" w14:textId="556E1DF7" w:rsidR="004E6951" w:rsidRDefault="004E6951" w:rsidP="00C6050C">
            <w:proofErr w:type="spellStart"/>
            <w:r>
              <w:t>IdSpecjalizacji</w:t>
            </w:r>
            <w:proofErr w:type="spellEnd"/>
          </w:p>
        </w:tc>
        <w:tc>
          <w:tcPr>
            <w:tcW w:w="1123" w:type="dxa"/>
          </w:tcPr>
          <w:p w14:paraId="2CCF8728" w14:textId="6780E2F7" w:rsidR="004E6951" w:rsidRDefault="004E6951" w:rsidP="00C6050C">
            <w:r>
              <w:t>LC</w:t>
            </w:r>
          </w:p>
        </w:tc>
        <w:tc>
          <w:tcPr>
            <w:tcW w:w="1412" w:type="dxa"/>
          </w:tcPr>
          <w:p w14:paraId="3080D2D0" w14:textId="4B97A6AE" w:rsidR="004E6951" w:rsidRDefault="004E6951" w:rsidP="00C6050C">
            <w:r>
              <w:t>NOT-NULL</w:t>
            </w:r>
          </w:p>
        </w:tc>
        <w:tc>
          <w:tcPr>
            <w:tcW w:w="2874" w:type="dxa"/>
          </w:tcPr>
          <w:p w14:paraId="592441C3" w14:textId="4BD94756" w:rsidR="004E6951" w:rsidRDefault="00E805C7" w:rsidP="00C6050C">
            <w:r>
              <w:t>Atrybut przechowywujący</w:t>
            </w:r>
            <w:r w:rsidR="00DD4197">
              <w:t xml:space="preserve"> identyfikator specjalizacji</w:t>
            </w:r>
          </w:p>
        </w:tc>
      </w:tr>
      <w:tr w:rsidR="004E6951" w14:paraId="6FE4EBBB" w14:textId="77777777" w:rsidTr="00C6050C">
        <w:tc>
          <w:tcPr>
            <w:tcW w:w="559" w:type="dxa"/>
          </w:tcPr>
          <w:p w14:paraId="7CBFA7A4" w14:textId="77777777" w:rsidR="004E6951" w:rsidRDefault="004E6951" w:rsidP="00C6050C">
            <w:r>
              <w:t>2</w:t>
            </w:r>
          </w:p>
        </w:tc>
        <w:tc>
          <w:tcPr>
            <w:tcW w:w="1130" w:type="dxa"/>
          </w:tcPr>
          <w:p w14:paraId="5F8F3BB5" w14:textId="77777777" w:rsidR="004E6951" w:rsidRDefault="004E6951" w:rsidP="00C6050C"/>
        </w:tc>
        <w:tc>
          <w:tcPr>
            <w:tcW w:w="1964" w:type="dxa"/>
          </w:tcPr>
          <w:p w14:paraId="14F275C9" w14:textId="64B59F29" w:rsidR="004E6951" w:rsidRDefault="004E6951" w:rsidP="00C6050C">
            <w:r>
              <w:t>Specjalizacja</w:t>
            </w:r>
          </w:p>
        </w:tc>
        <w:tc>
          <w:tcPr>
            <w:tcW w:w="1123" w:type="dxa"/>
          </w:tcPr>
          <w:p w14:paraId="349D4A21" w14:textId="668014BC" w:rsidR="004E6951" w:rsidRDefault="00106A4E" w:rsidP="00C6050C">
            <w:r>
              <w:t>T(50)</w:t>
            </w:r>
          </w:p>
        </w:tc>
        <w:tc>
          <w:tcPr>
            <w:tcW w:w="1412" w:type="dxa"/>
          </w:tcPr>
          <w:p w14:paraId="1131B0FA" w14:textId="5B6921C0" w:rsidR="004E6951" w:rsidRDefault="00106A4E" w:rsidP="00C6050C">
            <w:r>
              <w:t>NOT-NULL</w:t>
            </w:r>
          </w:p>
        </w:tc>
        <w:tc>
          <w:tcPr>
            <w:tcW w:w="2874" w:type="dxa"/>
          </w:tcPr>
          <w:p w14:paraId="3A5F2A42" w14:textId="5B37D6DC" w:rsidR="004E6951" w:rsidRDefault="00E805C7" w:rsidP="00C6050C">
            <w:r>
              <w:t>Atrybut przechowywujący</w:t>
            </w:r>
            <w:r w:rsidR="00DD4197">
              <w:t xml:space="preserve"> nazwę specjalizacji </w:t>
            </w:r>
          </w:p>
        </w:tc>
      </w:tr>
    </w:tbl>
    <w:p w14:paraId="041DCFE2" w14:textId="11B28837" w:rsidR="007B28DD" w:rsidRDefault="007B28DD"/>
    <w:p w14:paraId="0FC7B551" w14:textId="77777777" w:rsidR="006A0754" w:rsidRDefault="006A0754"/>
    <w:p w14:paraId="01F44FC4" w14:textId="77777777" w:rsidR="006A0754" w:rsidRDefault="006A0754"/>
    <w:p w14:paraId="11E9E2BF" w14:textId="77777777" w:rsidR="006A0754" w:rsidRDefault="006A0754"/>
    <w:p w14:paraId="79CFDE4D" w14:textId="77777777" w:rsidR="006A0754" w:rsidRDefault="006A0754"/>
    <w:p w14:paraId="54F99BA4" w14:textId="77777777" w:rsidR="006A0754" w:rsidRDefault="006A0754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559"/>
        <w:gridCol w:w="1130"/>
        <w:gridCol w:w="1964"/>
        <w:gridCol w:w="1123"/>
        <w:gridCol w:w="1412"/>
        <w:gridCol w:w="2874"/>
      </w:tblGrid>
      <w:tr w:rsidR="007B28DD" w14:paraId="575B1025" w14:textId="77777777" w:rsidTr="00791E1D">
        <w:tc>
          <w:tcPr>
            <w:tcW w:w="9062" w:type="dxa"/>
            <w:gridSpan w:val="6"/>
            <w:shd w:val="clear" w:color="auto" w:fill="FBE4D5" w:themeFill="accent2" w:themeFillTint="33"/>
          </w:tcPr>
          <w:p w14:paraId="2854C6CB" w14:textId="1DD50D54" w:rsidR="007B28DD" w:rsidRDefault="007B28DD" w:rsidP="00C6050C">
            <w:pPr>
              <w:jc w:val="center"/>
            </w:pPr>
            <w:r>
              <w:lastRenderedPageBreak/>
              <w:t>WIZYTY</w:t>
            </w:r>
          </w:p>
        </w:tc>
      </w:tr>
      <w:tr w:rsidR="007B28DD" w14:paraId="4DAC8249" w14:textId="77777777" w:rsidTr="00C6050C">
        <w:tc>
          <w:tcPr>
            <w:tcW w:w="559" w:type="dxa"/>
          </w:tcPr>
          <w:p w14:paraId="5B873055" w14:textId="77777777" w:rsidR="007B28DD" w:rsidRDefault="007B28DD" w:rsidP="00C6050C">
            <w:r>
              <w:t>Lp.</w:t>
            </w:r>
          </w:p>
        </w:tc>
        <w:tc>
          <w:tcPr>
            <w:tcW w:w="1130" w:type="dxa"/>
          </w:tcPr>
          <w:p w14:paraId="6C56255C" w14:textId="77777777" w:rsidR="007B28DD" w:rsidRDefault="007B28DD" w:rsidP="00C6050C">
            <w:r>
              <w:t>Atrybut kluczowy</w:t>
            </w:r>
          </w:p>
        </w:tc>
        <w:tc>
          <w:tcPr>
            <w:tcW w:w="1964" w:type="dxa"/>
          </w:tcPr>
          <w:p w14:paraId="3FE43D9F" w14:textId="77777777" w:rsidR="007B28DD" w:rsidRDefault="007B28DD" w:rsidP="00C6050C">
            <w:r>
              <w:t>Atrybut</w:t>
            </w:r>
          </w:p>
        </w:tc>
        <w:tc>
          <w:tcPr>
            <w:tcW w:w="1123" w:type="dxa"/>
          </w:tcPr>
          <w:p w14:paraId="321CD8B3" w14:textId="77777777" w:rsidR="007B28DD" w:rsidRDefault="007B28DD" w:rsidP="00C6050C">
            <w:r>
              <w:t>Typ danych</w:t>
            </w:r>
          </w:p>
        </w:tc>
        <w:tc>
          <w:tcPr>
            <w:tcW w:w="1412" w:type="dxa"/>
          </w:tcPr>
          <w:p w14:paraId="17B22000" w14:textId="77777777" w:rsidR="007B28DD" w:rsidRDefault="007B28DD" w:rsidP="00C6050C">
            <w:r>
              <w:t>Czy wymagany?</w:t>
            </w:r>
          </w:p>
        </w:tc>
        <w:tc>
          <w:tcPr>
            <w:tcW w:w="2874" w:type="dxa"/>
          </w:tcPr>
          <w:p w14:paraId="278252BA" w14:textId="77777777" w:rsidR="007B28DD" w:rsidRDefault="007B28DD" w:rsidP="00C6050C">
            <w:r>
              <w:t>Opis</w:t>
            </w:r>
          </w:p>
        </w:tc>
      </w:tr>
      <w:tr w:rsidR="007B28DD" w14:paraId="227AE8EA" w14:textId="77777777" w:rsidTr="00C6050C">
        <w:tc>
          <w:tcPr>
            <w:tcW w:w="559" w:type="dxa"/>
          </w:tcPr>
          <w:p w14:paraId="6E0F06C1" w14:textId="77777777" w:rsidR="007B28DD" w:rsidRDefault="007B28DD" w:rsidP="00C6050C">
            <w:r>
              <w:t>1</w:t>
            </w:r>
          </w:p>
        </w:tc>
        <w:tc>
          <w:tcPr>
            <w:tcW w:w="1130" w:type="dxa"/>
          </w:tcPr>
          <w:p w14:paraId="51830AF4" w14:textId="77777777" w:rsidR="007B28DD" w:rsidRDefault="007B28DD" w:rsidP="00C6050C">
            <w:r>
              <w:t>PK</w:t>
            </w:r>
          </w:p>
        </w:tc>
        <w:tc>
          <w:tcPr>
            <w:tcW w:w="1964" w:type="dxa"/>
          </w:tcPr>
          <w:p w14:paraId="2B4821C3" w14:textId="36A32961" w:rsidR="007B28DD" w:rsidRDefault="00615CFA" w:rsidP="00C6050C">
            <w:proofErr w:type="spellStart"/>
            <w:r>
              <w:t>IdWizyty</w:t>
            </w:r>
            <w:proofErr w:type="spellEnd"/>
          </w:p>
        </w:tc>
        <w:tc>
          <w:tcPr>
            <w:tcW w:w="1123" w:type="dxa"/>
          </w:tcPr>
          <w:p w14:paraId="0943F7A1" w14:textId="769C3E5E" w:rsidR="007B28DD" w:rsidRDefault="00615CFA" w:rsidP="00C6050C">
            <w:r>
              <w:t>LC</w:t>
            </w:r>
          </w:p>
        </w:tc>
        <w:tc>
          <w:tcPr>
            <w:tcW w:w="1412" w:type="dxa"/>
          </w:tcPr>
          <w:p w14:paraId="0F7FA166" w14:textId="6E0DD7FC" w:rsidR="007B28DD" w:rsidRDefault="00615CFA" w:rsidP="00C6050C">
            <w:r>
              <w:t>NOT-NULL</w:t>
            </w:r>
          </w:p>
        </w:tc>
        <w:tc>
          <w:tcPr>
            <w:tcW w:w="2874" w:type="dxa"/>
          </w:tcPr>
          <w:p w14:paraId="2E5F8B97" w14:textId="5C341666" w:rsidR="007B28DD" w:rsidRDefault="00E805C7" w:rsidP="00C6050C">
            <w:r>
              <w:t>Atrybut przechowywujący</w:t>
            </w:r>
            <w:r w:rsidR="00DD4197">
              <w:t xml:space="preserve"> identyfikator wizyty</w:t>
            </w:r>
          </w:p>
        </w:tc>
      </w:tr>
      <w:tr w:rsidR="007B28DD" w14:paraId="4E5D483B" w14:textId="77777777" w:rsidTr="00C6050C">
        <w:tc>
          <w:tcPr>
            <w:tcW w:w="559" w:type="dxa"/>
          </w:tcPr>
          <w:p w14:paraId="6046104E" w14:textId="77777777" w:rsidR="007B28DD" w:rsidRDefault="007B28DD" w:rsidP="00C6050C">
            <w:r>
              <w:t>2</w:t>
            </w:r>
          </w:p>
        </w:tc>
        <w:tc>
          <w:tcPr>
            <w:tcW w:w="1130" w:type="dxa"/>
          </w:tcPr>
          <w:p w14:paraId="7AEC5C1F" w14:textId="20C2B44B" w:rsidR="007B28DD" w:rsidRDefault="007D6DF0" w:rsidP="00C6050C">
            <w:r>
              <w:t>FK</w:t>
            </w:r>
          </w:p>
        </w:tc>
        <w:tc>
          <w:tcPr>
            <w:tcW w:w="1964" w:type="dxa"/>
          </w:tcPr>
          <w:p w14:paraId="5896FEA8" w14:textId="1EB8A741" w:rsidR="007B28DD" w:rsidRDefault="00615CFA" w:rsidP="00C6050C">
            <w:proofErr w:type="spellStart"/>
            <w:r>
              <w:t>IdPacjenta</w:t>
            </w:r>
            <w:proofErr w:type="spellEnd"/>
          </w:p>
        </w:tc>
        <w:tc>
          <w:tcPr>
            <w:tcW w:w="1123" w:type="dxa"/>
          </w:tcPr>
          <w:p w14:paraId="33B4545D" w14:textId="55F80559" w:rsidR="007B28DD" w:rsidRDefault="00615CFA" w:rsidP="00C6050C">
            <w:r>
              <w:t>LC</w:t>
            </w:r>
          </w:p>
        </w:tc>
        <w:tc>
          <w:tcPr>
            <w:tcW w:w="1412" w:type="dxa"/>
          </w:tcPr>
          <w:p w14:paraId="28154BC1" w14:textId="490D48CB" w:rsidR="007B28DD" w:rsidRDefault="00615CFA" w:rsidP="00C6050C">
            <w:r>
              <w:t>NOT-NULL</w:t>
            </w:r>
          </w:p>
        </w:tc>
        <w:tc>
          <w:tcPr>
            <w:tcW w:w="2874" w:type="dxa"/>
          </w:tcPr>
          <w:p w14:paraId="6881F5BA" w14:textId="77777777" w:rsidR="007B28DD" w:rsidRDefault="00E805C7" w:rsidP="00C6050C">
            <w:r>
              <w:t>Atrybut przechowywujący</w:t>
            </w:r>
          </w:p>
          <w:p w14:paraId="5407E807" w14:textId="7212BEA2" w:rsidR="00DD4197" w:rsidRDefault="00DD4197" w:rsidP="00C6050C">
            <w:r>
              <w:t>Identyfikator pacjenta</w:t>
            </w:r>
          </w:p>
        </w:tc>
      </w:tr>
      <w:tr w:rsidR="007B28DD" w14:paraId="7DD3C66E" w14:textId="77777777" w:rsidTr="00C6050C">
        <w:tc>
          <w:tcPr>
            <w:tcW w:w="559" w:type="dxa"/>
          </w:tcPr>
          <w:p w14:paraId="6BA8EAA7" w14:textId="77777777" w:rsidR="007B28DD" w:rsidRDefault="007B28DD" w:rsidP="00C6050C">
            <w:r>
              <w:t>3</w:t>
            </w:r>
          </w:p>
        </w:tc>
        <w:tc>
          <w:tcPr>
            <w:tcW w:w="1130" w:type="dxa"/>
          </w:tcPr>
          <w:p w14:paraId="4A3F0619" w14:textId="7B4F488A" w:rsidR="007B28DD" w:rsidRDefault="007D6DF0" w:rsidP="00C6050C">
            <w:r>
              <w:t>FK</w:t>
            </w:r>
          </w:p>
        </w:tc>
        <w:tc>
          <w:tcPr>
            <w:tcW w:w="1964" w:type="dxa"/>
          </w:tcPr>
          <w:p w14:paraId="6ED9C99E" w14:textId="52D8EDF8" w:rsidR="007B28DD" w:rsidRDefault="007D6DF0" w:rsidP="00C6050C">
            <w:proofErr w:type="spellStart"/>
            <w:r>
              <w:t>IdPracownika</w:t>
            </w:r>
            <w:proofErr w:type="spellEnd"/>
          </w:p>
        </w:tc>
        <w:tc>
          <w:tcPr>
            <w:tcW w:w="1123" w:type="dxa"/>
          </w:tcPr>
          <w:p w14:paraId="341898C0" w14:textId="7071BEF9" w:rsidR="007B28DD" w:rsidRDefault="007D6DF0" w:rsidP="00C6050C">
            <w:r>
              <w:t>LC</w:t>
            </w:r>
          </w:p>
        </w:tc>
        <w:tc>
          <w:tcPr>
            <w:tcW w:w="1412" w:type="dxa"/>
          </w:tcPr>
          <w:p w14:paraId="2EA8DC63" w14:textId="3FFECA5D" w:rsidR="007B28DD" w:rsidRDefault="007D6DF0" w:rsidP="00C6050C">
            <w:r>
              <w:t>NOT-NULL</w:t>
            </w:r>
          </w:p>
        </w:tc>
        <w:tc>
          <w:tcPr>
            <w:tcW w:w="2874" w:type="dxa"/>
          </w:tcPr>
          <w:p w14:paraId="25413087" w14:textId="77777777" w:rsidR="007B28DD" w:rsidRDefault="00E805C7" w:rsidP="00C6050C">
            <w:r>
              <w:t>Atrybut przechowywujący</w:t>
            </w:r>
          </w:p>
          <w:p w14:paraId="1F1B8541" w14:textId="5A72E69B" w:rsidR="00DD4197" w:rsidRDefault="00DD4197" w:rsidP="00C6050C">
            <w:r>
              <w:t>Identyfikator pracownika</w:t>
            </w:r>
          </w:p>
        </w:tc>
      </w:tr>
      <w:tr w:rsidR="007D6DF0" w14:paraId="069D59E1" w14:textId="77777777" w:rsidTr="00C6050C">
        <w:tc>
          <w:tcPr>
            <w:tcW w:w="559" w:type="dxa"/>
          </w:tcPr>
          <w:p w14:paraId="115787A2" w14:textId="2AB9E1FB" w:rsidR="007D6DF0" w:rsidRDefault="007D6DF0" w:rsidP="00C6050C">
            <w:r>
              <w:t>4</w:t>
            </w:r>
          </w:p>
        </w:tc>
        <w:tc>
          <w:tcPr>
            <w:tcW w:w="1130" w:type="dxa"/>
          </w:tcPr>
          <w:p w14:paraId="65FAFD3C" w14:textId="77777777" w:rsidR="007D6DF0" w:rsidRDefault="007D6DF0" w:rsidP="00C6050C"/>
        </w:tc>
        <w:tc>
          <w:tcPr>
            <w:tcW w:w="1964" w:type="dxa"/>
          </w:tcPr>
          <w:p w14:paraId="68D1C727" w14:textId="1D7C8CC4" w:rsidR="007D6DF0" w:rsidRDefault="00313B60" w:rsidP="00C6050C">
            <w:proofErr w:type="spellStart"/>
            <w:r>
              <w:t>DataWizyty</w:t>
            </w:r>
            <w:proofErr w:type="spellEnd"/>
          </w:p>
        </w:tc>
        <w:tc>
          <w:tcPr>
            <w:tcW w:w="1123" w:type="dxa"/>
          </w:tcPr>
          <w:p w14:paraId="52D213A2" w14:textId="58918D6E" w:rsidR="007D6DF0" w:rsidRDefault="00313B60" w:rsidP="00C6050C">
            <w:r>
              <w:t>D</w:t>
            </w:r>
          </w:p>
        </w:tc>
        <w:tc>
          <w:tcPr>
            <w:tcW w:w="1412" w:type="dxa"/>
          </w:tcPr>
          <w:p w14:paraId="60482057" w14:textId="61EC8BF4" w:rsidR="007D6DF0" w:rsidRDefault="00313B60" w:rsidP="00C6050C">
            <w:r>
              <w:t>NOT-NULL</w:t>
            </w:r>
          </w:p>
        </w:tc>
        <w:tc>
          <w:tcPr>
            <w:tcW w:w="2874" w:type="dxa"/>
          </w:tcPr>
          <w:p w14:paraId="483AEEA9" w14:textId="77777777" w:rsidR="007D6DF0" w:rsidRDefault="00E805C7" w:rsidP="00C6050C">
            <w:r>
              <w:t>Atrybut przechowywujący</w:t>
            </w:r>
          </w:p>
          <w:p w14:paraId="4A0D986D" w14:textId="7B374ACA" w:rsidR="00DD4197" w:rsidRDefault="00DD4197" w:rsidP="00C6050C">
            <w:r>
              <w:t>Datę wizyty</w:t>
            </w:r>
          </w:p>
        </w:tc>
      </w:tr>
      <w:tr w:rsidR="007D6DF0" w14:paraId="076B62DE" w14:textId="77777777" w:rsidTr="00C6050C">
        <w:tc>
          <w:tcPr>
            <w:tcW w:w="559" w:type="dxa"/>
          </w:tcPr>
          <w:p w14:paraId="26EB0175" w14:textId="381F2D6E" w:rsidR="007D6DF0" w:rsidRDefault="007D6DF0" w:rsidP="00C6050C">
            <w:r>
              <w:t>5</w:t>
            </w:r>
          </w:p>
        </w:tc>
        <w:tc>
          <w:tcPr>
            <w:tcW w:w="1130" w:type="dxa"/>
          </w:tcPr>
          <w:p w14:paraId="20A3AC9D" w14:textId="77777777" w:rsidR="007D6DF0" w:rsidRDefault="007D6DF0" w:rsidP="00C6050C"/>
        </w:tc>
        <w:tc>
          <w:tcPr>
            <w:tcW w:w="1964" w:type="dxa"/>
          </w:tcPr>
          <w:p w14:paraId="4221C4F9" w14:textId="357BE848" w:rsidR="007D6DF0" w:rsidRDefault="00313B60" w:rsidP="00C6050C">
            <w:proofErr w:type="spellStart"/>
            <w:r>
              <w:t>GodzinaWizyty</w:t>
            </w:r>
            <w:proofErr w:type="spellEnd"/>
          </w:p>
        </w:tc>
        <w:tc>
          <w:tcPr>
            <w:tcW w:w="1123" w:type="dxa"/>
          </w:tcPr>
          <w:p w14:paraId="248E584E" w14:textId="7C087AA2" w:rsidR="007D6DF0" w:rsidRDefault="008746E8" w:rsidP="00C6050C">
            <w:r>
              <w:t>D</w:t>
            </w:r>
          </w:p>
        </w:tc>
        <w:tc>
          <w:tcPr>
            <w:tcW w:w="1412" w:type="dxa"/>
          </w:tcPr>
          <w:p w14:paraId="03DE65A2" w14:textId="0BDC3CE3" w:rsidR="007D6DF0" w:rsidRDefault="00313B60" w:rsidP="00C6050C">
            <w:r>
              <w:t>NOT-NULL</w:t>
            </w:r>
          </w:p>
        </w:tc>
        <w:tc>
          <w:tcPr>
            <w:tcW w:w="2874" w:type="dxa"/>
          </w:tcPr>
          <w:p w14:paraId="09234B4E" w14:textId="77777777" w:rsidR="007D6DF0" w:rsidRDefault="00E805C7" w:rsidP="00C6050C">
            <w:r>
              <w:t>Atrybut przechowywujący</w:t>
            </w:r>
          </w:p>
          <w:p w14:paraId="05ED9B4C" w14:textId="415F62B7" w:rsidR="00101A9D" w:rsidRDefault="00101A9D" w:rsidP="00C6050C">
            <w:r>
              <w:t>Godzinę wizyty</w:t>
            </w:r>
          </w:p>
        </w:tc>
      </w:tr>
      <w:tr w:rsidR="007D6DF0" w14:paraId="16B4A20F" w14:textId="77777777" w:rsidTr="00C6050C">
        <w:tc>
          <w:tcPr>
            <w:tcW w:w="559" w:type="dxa"/>
          </w:tcPr>
          <w:p w14:paraId="0DAFF684" w14:textId="1F1EA73C" w:rsidR="007D6DF0" w:rsidRDefault="007D6DF0" w:rsidP="00C6050C">
            <w:r>
              <w:t>6</w:t>
            </w:r>
          </w:p>
        </w:tc>
        <w:tc>
          <w:tcPr>
            <w:tcW w:w="1130" w:type="dxa"/>
          </w:tcPr>
          <w:p w14:paraId="3290D875" w14:textId="77777777" w:rsidR="007D6DF0" w:rsidRDefault="007D6DF0" w:rsidP="00C6050C"/>
        </w:tc>
        <w:tc>
          <w:tcPr>
            <w:tcW w:w="1964" w:type="dxa"/>
          </w:tcPr>
          <w:p w14:paraId="79CCC450" w14:textId="74309265" w:rsidR="007D6DF0" w:rsidRDefault="00C21A6F" w:rsidP="00C6050C">
            <w:proofErr w:type="spellStart"/>
            <w:r>
              <w:t>OpisWizyty</w:t>
            </w:r>
            <w:proofErr w:type="spellEnd"/>
          </w:p>
        </w:tc>
        <w:tc>
          <w:tcPr>
            <w:tcW w:w="1123" w:type="dxa"/>
          </w:tcPr>
          <w:p w14:paraId="3F9419AA" w14:textId="0B4ED406" w:rsidR="007D6DF0" w:rsidRDefault="00C21A6F" w:rsidP="00C6050C">
            <w:r>
              <w:t>T(100)</w:t>
            </w:r>
          </w:p>
        </w:tc>
        <w:tc>
          <w:tcPr>
            <w:tcW w:w="1412" w:type="dxa"/>
          </w:tcPr>
          <w:p w14:paraId="2FA9581D" w14:textId="3A38DCDD" w:rsidR="007D6DF0" w:rsidRDefault="00C21A6F" w:rsidP="00C6050C">
            <w:r>
              <w:t>NOT-NULL</w:t>
            </w:r>
          </w:p>
        </w:tc>
        <w:tc>
          <w:tcPr>
            <w:tcW w:w="2874" w:type="dxa"/>
          </w:tcPr>
          <w:p w14:paraId="4F14CA34" w14:textId="77777777" w:rsidR="007D6DF0" w:rsidRDefault="00E805C7" w:rsidP="00C6050C">
            <w:r>
              <w:t>Atrybut przechowywujący</w:t>
            </w:r>
          </w:p>
          <w:p w14:paraId="0EA623B5" w14:textId="392F5CB2" w:rsidR="00101A9D" w:rsidRDefault="00101A9D" w:rsidP="00C6050C">
            <w:r>
              <w:t>Opis wizyty</w:t>
            </w:r>
          </w:p>
        </w:tc>
      </w:tr>
    </w:tbl>
    <w:p w14:paraId="33284AC1" w14:textId="77777777" w:rsidR="007B28DD" w:rsidRDefault="007B28DD"/>
    <w:p w14:paraId="40C92D4A" w14:textId="77777777" w:rsidR="00C21A6F" w:rsidRDefault="00C21A6F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559"/>
        <w:gridCol w:w="1130"/>
        <w:gridCol w:w="1964"/>
        <w:gridCol w:w="1123"/>
        <w:gridCol w:w="1412"/>
        <w:gridCol w:w="2874"/>
      </w:tblGrid>
      <w:tr w:rsidR="00C21A6F" w14:paraId="45F45338" w14:textId="77777777" w:rsidTr="00791E1D">
        <w:tc>
          <w:tcPr>
            <w:tcW w:w="9062" w:type="dxa"/>
            <w:gridSpan w:val="6"/>
            <w:shd w:val="clear" w:color="auto" w:fill="FBE4D5" w:themeFill="accent2" w:themeFillTint="33"/>
          </w:tcPr>
          <w:p w14:paraId="40F3042F" w14:textId="23A5F7D3" w:rsidR="00C21A6F" w:rsidRDefault="00AA057A" w:rsidP="00AA057A">
            <w:pPr>
              <w:jc w:val="center"/>
            </w:pPr>
            <w:proofErr w:type="spellStart"/>
            <w:r>
              <w:t>Histori</w:t>
            </w:r>
            <w:r w:rsidR="001A03C2">
              <w:t>e</w:t>
            </w:r>
            <w:r>
              <w:t>Chorób</w:t>
            </w:r>
            <w:proofErr w:type="spellEnd"/>
          </w:p>
        </w:tc>
      </w:tr>
      <w:tr w:rsidR="00C21A6F" w14:paraId="24C45886" w14:textId="77777777" w:rsidTr="00C6050C">
        <w:tc>
          <w:tcPr>
            <w:tcW w:w="559" w:type="dxa"/>
          </w:tcPr>
          <w:p w14:paraId="49296482" w14:textId="77777777" w:rsidR="00C21A6F" w:rsidRDefault="00C21A6F" w:rsidP="00C6050C">
            <w:r>
              <w:t>Lp.</w:t>
            </w:r>
          </w:p>
        </w:tc>
        <w:tc>
          <w:tcPr>
            <w:tcW w:w="1130" w:type="dxa"/>
          </w:tcPr>
          <w:p w14:paraId="5401AEE9" w14:textId="77777777" w:rsidR="00C21A6F" w:rsidRDefault="00C21A6F" w:rsidP="00C6050C">
            <w:r>
              <w:t>Atrybut kluczowy</w:t>
            </w:r>
          </w:p>
        </w:tc>
        <w:tc>
          <w:tcPr>
            <w:tcW w:w="1964" w:type="dxa"/>
          </w:tcPr>
          <w:p w14:paraId="5F9FF8C2" w14:textId="77777777" w:rsidR="00C21A6F" w:rsidRDefault="00C21A6F" w:rsidP="00C6050C">
            <w:r>
              <w:t>Atrybut</w:t>
            </w:r>
          </w:p>
        </w:tc>
        <w:tc>
          <w:tcPr>
            <w:tcW w:w="1123" w:type="dxa"/>
          </w:tcPr>
          <w:p w14:paraId="17171BB2" w14:textId="77777777" w:rsidR="00C21A6F" w:rsidRDefault="00C21A6F" w:rsidP="00C6050C">
            <w:r>
              <w:t>Typ danych</w:t>
            </w:r>
          </w:p>
        </w:tc>
        <w:tc>
          <w:tcPr>
            <w:tcW w:w="1412" w:type="dxa"/>
          </w:tcPr>
          <w:p w14:paraId="6C8E40BF" w14:textId="77777777" w:rsidR="00C21A6F" w:rsidRDefault="00C21A6F" w:rsidP="00C6050C">
            <w:r>
              <w:t>Czy wymagany?</w:t>
            </w:r>
          </w:p>
        </w:tc>
        <w:tc>
          <w:tcPr>
            <w:tcW w:w="2874" w:type="dxa"/>
          </w:tcPr>
          <w:p w14:paraId="2856CB5C" w14:textId="77777777" w:rsidR="00C21A6F" w:rsidRDefault="00C21A6F" w:rsidP="00C6050C">
            <w:r>
              <w:t>Opis</w:t>
            </w:r>
          </w:p>
        </w:tc>
      </w:tr>
      <w:tr w:rsidR="00C21A6F" w14:paraId="253263A9" w14:textId="77777777" w:rsidTr="00C6050C">
        <w:tc>
          <w:tcPr>
            <w:tcW w:w="559" w:type="dxa"/>
          </w:tcPr>
          <w:p w14:paraId="1B84C6D4" w14:textId="77777777" w:rsidR="00C21A6F" w:rsidRDefault="00C21A6F" w:rsidP="00C6050C">
            <w:r>
              <w:t>1</w:t>
            </w:r>
          </w:p>
        </w:tc>
        <w:tc>
          <w:tcPr>
            <w:tcW w:w="1130" w:type="dxa"/>
          </w:tcPr>
          <w:p w14:paraId="4FCC64B1" w14:textId="77777777" w:rsidR="00C21A6F" w:rsidRDefault="00C21A6F" w:rsidP="00C6050C">
            <w:r>
              <w:t>PK</w:t>
            </w:r>
          </w:p>
        </w:tc>
        <w:tc>
          <w:tcPr>
            <w:tcW w:w="1964" w:type="dxa"/>
          </w:tcPr>
          <w:p w14:paraId="6F3FC48C" w14:textId="12A5C395" w:rsidR="00C21A6F" w:rsidRDefault="00AA057A" w:rsidP="00C6050C">
            <w:proofErr w:type="spellStart"/>
            <w:r>
              <w:t>IdHistorii</w:t>
            </w:r>
            <w:proofErr w:type="spellEnd"/>
          </w:p>
        </w:tc>
        <w:tc>
          <w:tcPr>
            <w:tcW w:w="1123" w:type="dxa"/>
          </w:tcPr>
          <w:p w14:paraId="7C641E6D" w14:textId="2F3DACDE" w:rsidR="00C21A6F" w:rsidRDefault="00AA057A" w:rsidP="00C6050C">
            <w:r>
              <w:t>LC</w:t>
            </w:r>
          </w:p>
        </w:tc>
        <w:tc>
          <w:tcPr>
            <w:tcW w:w="1412" w:type="dxa"/>
          </w:tcPr>
          <w:p w14:paraId="27F02745" w14:textId="0A35F7BB" w:rsidR="00C21A6F" w:rsidRDefault="00AA057A" w:rsidP="00C6050C">
            <w:r>
              <w:t>NOT-NULL</w:t>
            </w:r>
          </w:p>
        </w:tc>
        <w:tc>
          <w:tcPr>
            <w:tcW w:w="2874" w:type="dxa"/>
          </w:tcPr>
          <w:p w14:paraId="431F5CA8" w14:textId="7311007C" w:rsidR="00C21A6F" w:rsidRDefault="00E805C7" w:rsidP="00C6050C">
            <w:r>
              <w:t>Atrybut przechowywujący</w:t>
            </w:r>
            <w:r w:rsidR="00101A9D">
              <w:t xml:space="preserve"> identyfikator historii choroby</w:t>
            </w:r>
          </w:p>
        </w:tc>
      </w:tr>
      <w:tr w:rsidR="00C21A6F" w14:paraId="19984B50" w14:textId="77777777" w:rsidTr="00C6050C">
        <w:tc>
          <w:tcPr>
            <w:tcW w:w="559" w:type="dxa"/>
          </w:tcPr>
          <w:p w14:paraId="192620F0" w14:textId="77777777" w:rsidR="00C21A6F" w:rsidRDefault="00C21A6F" w:rsidP="00C6050C">
            <w:r>
              <w:t>2</w:t>
            </w:r>
          </w:p>
        </w:tc>
        <w:tc>
          <w:tcPr>
            <w:tcW w:w="1130" w:type="dxa"/>
          </w:tcPr>
          <w:p w14:paraId="66CA6928" w14:textId="2ADE303C" w:rsidR="00C21A6F" w:rsidRDefault="00AA057A" w:rsidP="00C6050C">
            <w:r>
              <w:t>FK</w:t>
            </w:r>
          </w:p>
        </w:tc>
        <w:tc>
          <w:tcPr>
            <w:tcW w:w="1964" w:type="dxa"/>
          </w:tcPr>
          <w:p w14:paraId="7E3118CA" w14:textId="65FFA6DC" w:rsidR="00C21A6F" w:rsidRDefault="00AA057A" w:rsidP="00C6050C">
            <w:proofErr w:type="spellStart"/>
            <w:r>
              <w:t>IdPacjenta</w:t>
            </w:r>
            <w:proofErr w:type="spellEnd"/>
          </w:p>
        </w:tc>
        <w:tc>
          <w:tcPr>
            <w:tcW w:w="1123" w:type="dxa"/>
          </w:tcPr>
          <w:p w14:paraId="3C9107DA" w14:textId="75E58475" w:rsidR="00C21A6F" w:rsidRDefault="00AA057A" w:rsidP="00C6050C">
            <w:r>
              <w:t>LC</w:t>
            </w:r>
          </w:p>
        </w:tc>
        <w:tc>
          <w:tcPr>
            <w:tcW w:w="1412" w:type="dxa"/>
          </w:tcPr>
          <w:p w14:paraId="22E70373" w14:textId="4254275A" w:rsidR="00C21A6F" w:rsidRDefault="00AA057A" w:rsidP="00C6050C">
            <w:r>
              <w:t>NOT-NULL</w:t>
            </w:r>
          </w:p>
        </w:tc>
        <w:tc>
          <w:tcPr>
            <w:tcW w:w="2874" w:type="dxa"/>
          </w:tcPr>
          <w:p w14:paraId="137C10AC" w14:textId="0DCE3059" w:rsidR="00C21A6F" w:rsidRDefault="00E805C7" w:rsidP="00C6050C">
            <w:r>
              <w:t>Atrybut przechowywujący</w:t>
            </w:r>
            <w:r w:rsidR="00101A9D">
              <w:t xml:space="preserve"> identyfikator pacjenta</w:t>
            </w:r>
          </w:p>
        </w:tc>
      </w:tr>
      <w:tr w:rsidR="00C21A6F" w14:paraId="0EDF7F74" w14:textId="77777777" w:rsidTr="00C6050C">
        <w:tc>
          <w:tcPr>
            <w:tcW w:w="559" w:type="dxa"/>
          </w:tcPr>
          <w:p w14:paraId="028DF1B7" w14:textId="77777777" w:rsidR="00C21A6F" w:rsidRDefault="00C21A6F" w:rsidP="00C6050C">
            <w:r>
              <w:t>3</w:t>
            </w:r>
          </w:p>
        </w:tc>
        <w:tc>
          <w:tcPr>
            <w:tcW w:w="1130" w:type="dxa"/>
          </w:tcPr>
          <w:p w14:paraId="1A7EAF0F" w14:textId="61AB2E94" w:rsidR="00C21A6F" w:rsidRDefault="00C21A6F" w:rsidP="00C6050C"/>
        </w:tc>
        <w:tc>
          <w:tcPr>
            <w:tcW w:w="1964" w:type="dxa"/>
          </w:tcPr>
          <w:p w14:paraId="090E8110" w14:textId="578483FE" w:rsidR="00C21A6F" w:rsidRDefault="00FA167C" w:rsidP="00C6050C">
            <w:proofErr w:type="spellStart"/>
            <w:r>
              <w:t>DataRozpoczecia</w:t>
            </w:r>
            <w:proofErr w:type="spellEnd"/>
          </w:p>
        </w:tc>
        <w:tc>
          <w:tcPr>
            <w:tcW w:w="1123" w:type="dxa"/>
          </w:tcPr>
          <w:p w14:paraId="0C79E62F" w14:textId="7CC178D4" w:rsidR="00C21A6F" w:rsidRDefault="00365825" w:rsidP="00C6050C">
            <w:r>
              <w:t>D</w:t>
            </w:r>
          </w:p>
        </w:tc>
        <w:tc>
          <w:tcPr>
            <w:tcW w:w="1412" w:type="dxa"/>
          </w:tcPr>
          <w:p w14:paraId="3B80425C" w14:textId="26C44BFF" w:rsidR="00C21A6F" w:rsidRDefault="00AF5E40" w:rsidP="00C6050C">
            <w:r>
              <w:t>NOT-NULL</w:t>
            </w:r>
          </w:p>
        </w:tc>
        <w:tc>
          <w:tcPr>
            <w:tcW w:w="2874" w:type="dxa"/>
          </w:tcPr>
          <w:p w14:paraId="427EA07C" w14:textId="68B68965" w:rsidR="00C21A6F" w:rsidRDefault="00E805C7" w:rsidP="00C6050C">
            <w:r>
              <w:t>Atrybut przechowywujący</w:t>
            </w:r>
            <w:r w:rsidR="00053377">
              <w:t xml:space="preserve"> datę rozpoczęcia choroby</w:t>
            </w:r>
          </w:p>
        </w:tc>
      </w:tr>
      <w:tr w:rsidR="00C21A6F" w14:paraId="7541CCDD" w14:textId="77777777" w:rsidTr="00C6050C">
        <w:tc>
          <w:tcPr>
            <w:tcW w:w="559" w:type="dxa"/>
          </w:tcPr>
          <w:p w14:paraId="2F2946C7" w14:textId="77777777" w:rsidR="00C21A6F" w:rsidRDefault="00C21A6F" w:rsidP="00C6050C">
            <w:r>
              <w:t>4</w:t>
            </w:r>
          </w:p>
        </w:tc>
        <w:tc>
          <w:tcPr>
            <w:tcW w:w="1130" w:type="dxa"/>
          </w:tcPr>
          <w:p w14:paraId="5D8D1EA0" w14:textId="77777777" w:rsidR="00C21A6F" w:rsidRDefault="00C21A6F" w:rsidP="00C6050C"/>
        </w:tc>
        <w:tc>
          <w:tcPr>
            <w:tcW w:w="1964" w:type="dxa"/>
          </w:tcPr>
          <w:p w14:paraId="09DCD444" w14:textId="29B75B0A" w:rsidR="00C21A6F" w:rsidRDefault="00FA167C" w:rsidP="00C6050C">
            <w:proofErr w:type="spellStart"/>
            <w:r>
              <w:t>DataZakonczenia</w:t>
            </w:r>
            <w:proofErr w:type="spellEnd"/>
          </w:p>
        </w:tc>
        <w:tc>
          <w:tcPr>
            <w:tcW w:w="1123" w:type="dxa"/>
          </w:tcPr>
          <w:p w14:paraId="77C7FD01" w14:textId="663D41D0" w:rsidR="00C21A6F" w:rsidRDefault="00365825" w:rsidP="00C6050C">
            <w:r>
              <w:t>D</w:t>
            </w:r>
          </w:p>
        </w:tc>
        <w:tc>
          <w:tcPr>
            <w:tcW w:w="1412" w:type="dxa"/>
          </w:tcPr>
          <w:p w14:paraId="4E421A6E" w14:textId="72832C72" w:rsidR="00C21A6F" w:rsidRDefault="00AF5E40" w:rsidP="00C6050C">
            <w:r>
              <w:t>NULL</w:t>
            </w:r>
          </w:p>
        </w:tc>
        <w:tc>
          <w:tcPr>
            <w:tcW w:w="2874" w:type="dxa"/>
          </w:tcPr>
          <w:p w14:paraId="4FAB533D" w14:textId="77777777" w:rsidR="00C21A6F" w:rsidRDefault="00E805C7" w:rsidP="00C6050C">
            <w:r>
              <w:t>Atrybut przechowywujący</w:t>
            </w:r>
          </w:p>
          <w:p w14:paraId="58FCCC98" w14:textId="28528A22" w:rsidR="00053377" w:rsidRDefault="00053377" w:rsidP="00C6050C">
            <w:r>
              <w:t>Datę zakończenia choroby</w:t>
            </w:r>
          </w:p>
        </w:tc>
      </w:tr>
      <w:tr w:rsidR="00C21A6F" w14:paraId="5D1EF1AF" w14:textId="77777777" w:rsidTr="00C6050C">
        <w:tc>
          <w:tcPr>
            <w:tcW w:w="559" w:type="dxa"/>
          </w:tcPr>
          <w:p w14:paraId="785D3ED5" w14:textId="77777777" w:rsidR="00C21A6F" w:rsidRDefault="00C21A6F" w:rsidP="00C6050C">
            <w:r>
              <w:t>5</w:t>
            </w:r>
          </w:p>
        </w:tc>
        <w:tc>
          <w:tcPr>
            <w:tcW w:w="1130" w:type="dxa"/>
          </w:tcPr>
          <w:p w14:paraId="2C4057A8" w14:textId="77777777" w:rsidR="00C21A6F" w:rsidRDefault="00C21A6F" w:rsidP="00C6050C"/>
        </w:tc>
        <w:tc>
          <w:tcPr>
            <w:tcW w:w="1964" w:type="dxa"/>
          </w:tcPr>
          <w:p w14:paraId="3B6F9F9F" w14:textId="6C2A3630" w:rsidR="00C21A6F" w:rsidRDefault="00AF5E40" w:rsidP="00C6050C">
            <w:r>
              <w:t>Diagnoza</w:t>
            </w:r>
          </w:p>
        </w:tc>
        <w:tc>
          <w:tcPr>
            <w:tcW w:w="1123" w:type="dxa"/>
          </w:tcPr>
          <w:p w14:paraId="444B7D90" w14:textId="5431BB8C" w:rsidR="00C21A6F" w:rsidRDefault="00365825" w:rsidP="00C6050C">
            <w:r>
              <w:t>T(50)</w:t>
            </w:r>
          </w:p>
        </w:tc>
        <w:tc>
          <w:tcPr>
            <w:tcW w:w="1412" w:type="dxa"/>
          </w:tcPr>
          <w:p w14:paraId="1F1CDF3F" w14:textId="2DBFE7A0" w:rsidR="00C21A6F" w:rsidRDefault="00AF5E40" w:rsidP="00C6050C">
            <w:r>
              <w:t>NULL</w:t>
            </w:r>
          </w:p>
        </w:tc>
        <w:tc>
          <w:tcPr>
            <w:tcW w:w="2874" w:type="dxa"/>
          </w:tcPr>
          <w:p w14:paraId="273004C1" w14:textId="77777777" w:rsidR="00C21A6F" w:rsidRDefault="00E805C7" w:rsidP="00C6050C">
            <w:r>
              <w:t>Atrybut przechowywujący</w:t>
            </w:r>
          </w:p>
          <w:p w14:paraId="31AD36E0" w14:textId="21DB6BDE" w:rsidR="00053377" w:rsidRDefault="00053377" w:rsidP="00C6050C">
            <w:r>
              <w:t>Diagnozę</w:t>
            </w:r>
          </w:p>
        </w:tc>
      </w:tr>
      <w:tr w:rsidR="00C21A6F" w14:paraId="6A99CE10" w14:textId="77777777" w:rsidTr="00C6050C">
        <w:tc>
          <w:tcPr>
            <w:tcW w:w="559" w:type="dxa"/>
          </w:tcPr>
          <w:p w14:paraId="072ABD44" w14:textId="77777777" w:rsidR="00C21A6F" w:rsidRDefault="00C21A6F" w:rsidP="00C6050C">
            <w:r>
              <w:t>6</w:t>
            </w:r>
          </w:p>
        </w:tc>
        <w:tc>
          <w:tcPr>
            <w:tcW w:w="1130" w:type="dxa"/>
          </w:tcPr>
          <w:p w14:paraId="0DAB8265" w14:textId="77777777" w:rsidR="00C21A6F" w:rsidRDefault="00C21A6F" w:rsidP="00C6050C"/>
        </w:tc>
        <w:tc>
          <w:tcPr>
            <w:tcW w:w="1964" w:type="dxa"/>
          </w:tcPr>
          <w:p w14:paraId="07B60202" w14:textId="031488F4" w:rsidR="00C21A6F" w:rsidRDefault="00AF5E40" w:rsidP="00C6050C">
            <w:r>
              <w:t>Leczenie</w:t>
            </w:r>
          </w:p>
        </w:tc>
        <w:tc>
          <w:tcPr>
            <w:tcW w:w="1123" w:type="dxa"/>
          </w:tcPr>
          <w:p w14:paraId="6C77CBBC" w14:textId="4DFC1BC4" w:rsidR="00C21A6F" w:rsidRDefault="00365825" w:rsidP="00C6050C">
            <w:r>
              <w:t>T(100)</w:t>
            </w:r>
          </w:p>
        </w:tc>
        <w:tc>
          <w:tcPr>
            <w:tcW w:w="1412" w:type="dxa"/>
          </w:tcPr>
          <w:p w14:paraId="4ACFD04D" w14:textId="7BFD3D50" w:rsidR="00C21A6F" w:rsidRDefault="00AF5E40" w:rsidP="00C6050C">
            <w:r>
              <w:t>NULL</w:t>
            </w:r>
          </w:p>
        </w:tc>
        <w:tc>
          <w:tcPr>
            <w:tcW w:w="2874" w:type="dxa"/>
          </w:tcPr>
          <w:p w14:paraId="37F71FFC" w14:textId="77777777" w:rsidR="00C21A6F" w:rsidRDefault="00E805C7" w:rsidP="00C6050C">
            <w:r>
              <w:t>Atrybut przechowywujący</w:t>
            </w:r>
          </w:p>
          <w:p w14:paraId="2176EE1F" w14:textId="69F4352C" w:rsidR="00053377" w:rsidRDefault="00053377" w:rsidP="00C6050C">
            <w:r>
              <w:t>Sposób leczenia</w:t>
            </w:r>
          </w:p>
        </w:tc>
      </w:tr>
    </w:tbl>
    <w:p w14:paraId="752FAC54" w14:textId="77777777" w:rsidR="00C21A6F" w:rsidRDefault="00C21A6F"/>
    <w:p w14:paraId="24AB1B5C" w14:textId="77777777" w:rsidR="005C18F4" w:rsidRDefault="005C18F4"/>
    <w:p w14:paraId="1F97989F" w14:textId="77777777" w:rsidR="005C18F4" w:rsidRDefault="005C18F4"/>
    <w:p w14:paraId="2DB41F5C" w14:textId="77777777" w:rsidR="006A0754" w:rsidRDefault="006A0754"/>
    <w:p w14:paraId="630C6F20" w14:textId="77777777" w:rsidR="006A0754" w:rsidRDefault="006A0754"/>
    <w:p w14:paraId="57730896" w14:textId="77777777" w:rsidR="006A0754" w:rsidRDefault="006A0754"/>
    <w:p w14:paraId="42E862D4" w14:textId="77777777" w:rsidR="006A0754" w:rsidRDefault="006A0754"/>
    <w:p w14:paraId="4FE28406" w14:textId="77777777" w:rsidR="006A0754" w:rsidRDefault="006A0754"/>
    <w:p w14:paraId="6B892216" w14:textId="77777777" w:rsidR="006A0754" w:rsidRDefault="006A0754"/>
    <w:p w14:paraId="6555A630" w14:textId="77777777" w:rsidR="006A0754" w:rsidRDefault="006A0754"/>
    <w:p w14:paraId="1110E77E" w14:textId="77777777" w:rsidR="006A0754" w:rsidRDefault="006A0754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559"/>
        <w:gridCol w:w="1130"/>
        <w:gridCol w:w="1964"/>
        <w:gridCol w:w="1123"/>
        <w:gridCol w:w="1412"/>
        <w:gridCol w:w="2874"/>
      </w:tblGrid>
      <w:tr w:rsidR="005C18F4" w14:paraId="314CDDD5" w14:textId="77777777" w:rsidTr="00791E1D">
        <w:tc>
          <w:tcPr>
            <w:tcW w:w="9062" w:type="dxa"/>
            <w:gridSpan w:val="6"/>
            <w:shd w:val="clear" w:color="auto" w:fill="FBE4D5" w:themeFill="accent2" w:themeFillTint="33"/>
          </w:tcPr>
          <w:p w14:paraId="16B4CDEE" w14:textId="46F0973E" w:rsidR="005C18F4" w:rsidRDefault="005C18F4" w:rsidP="0068521E">
            <w:pPr>
              <w:jc w:val="center"/>
            </w:pPr>
            <w:r>
              <w:lastRenderedPageBreak/>
              <w:t>RECEPTY</w:t>
            </w:r>
          </w:p>
        </w:tc>
      </w:tr>
      <w:tr w:rsidR="005C18F4" w14:paraId="7567AC7B" w14:textId="77777777" w:rsidTr="0068521E">
        <w:tc>
          <w:tcPr>
            <w:tcW w:w="559" w:type="dxa"/>
          </w:tcPr>
          <w:p w14:paraId="6CE6FAF5" w14:textId="77777777" w:rsidR="005C18F4" w:rsidRDefault="005C18F4" w:rsidP="0068521E">
            <w:r>
              <w:t>Lp.</w:t>
            </w:r>
          </w:p>
        </w:tc>
        <w:tc>
          <w:tcPr>
            <w:tcW w:w="1130" w:type="dxa"/>
          </w:tcPr>
          <w:p w14:paraId="74368D40" w14:textId="77777777" w:rsidR="005C18F4" w:rsidRDefault="005C18F4" w:rsidP="0068521E">
            <w:r>
              <w:t>Atrybut kluczowy</w:t>
            </w:r>
          </w:p>
        </w:tc>
        <w:tc>
          <w:tcPr>
            <w:tcW w:w="1964" w:type="dxa"/>
          </w:tcPr>
          <w:p w14:paraId="6BD5C104" w14:textId="77777777" w:rsidR="005C18F4" w:rsidRDefault="005C18F4" w:rsidP="0068521E">
            <w:r>
              <w:t>Atrybut</w:t>
            </w:r>
          </w:p>
        </w:tc>
        <w:tc>
          <w:tcPr>
            <w:tcW w:w="1123" w:type="dxa"/>
          </w:tcPr>
          <w:p w14:paraId="025A9E88" w14:textId="77777777" w:rsidR="005C18F4" w:rsidRDefault="005C18F4" w:rsidP="0068521E">
            <w:r>
              <w:t>Typ danych</w:t>
            </w:r>
          </w:p>
        </w:tc>
        <w:tc>
          <w:tcPr>
            <w:tcW w:w="1412" w:type="dxa"/>
          </w:tcPr>
          <w:p w14:paraId="6980866B" w14:textId="77777777" w:rsidR="005C18F4" w:rsidRDefault="005C18F4" w:rsidP="0068521E">
            <w:r>
              <w:t>Czy wymagany?</w:t>
            </w:r>
          </w:p>
        </w:tc>
        <w:tc>
          <w:tcPr>
            <w:tcW w:w="2874" w:type="dxa"/>
          </w:tcPr>
          <w:p w14:paraId="02B1ADDD" w14:textId="77777777" w:rsidR="005C18F4" w:rsidRDefault="005C18F4" w:rsidP="0068521E">
            <w:r>
              <w:t>Opis</w:t>
            </w:r>
          </w:p>
        </w:tc>
      </w:tr>
      <w:tr w:rsidR="005C18F4" w14:paraId="26AE21EA" w14:textId="77777777" w:rsidTr="0068521E">
        <w:tc>
          <w:tcPr>
            <w:tcW w:w="559" w:type="dxa"/>
          </w:tcPr>
          <w:p w14:paraId="2550E98B" w14:textId="77777777" w:rsidR="005C18F4" w:rsidRDefault="005C18F4" w:rsidP="0068521E">
            <w:r>
              <w:t>1</w:t>
            </w:r>
          </w:p>
        </w:tc>
        <w:tc>
          <w:tcPr>
            <w:tcW w:w="1130" w:type="dxa"/>
          </w:tcPr>
          <w:p w14:paraId="2C1C3178" w14:textId="77777777" w:rsidR="005C18F4" w:rsidRDefault="005C18F4" w:rsidP="0068521E">
            <w:r>
              <w:t>PK</w:t>
            </w:r>
          </w:p>
        </w:tc>
        <w:tc>
          <w:tcPr>
            <w:tcW w:w="1964" w:type="dxa"/>
          </w:tcPr>
          <w:p w14:paraId="50A2965E" w14:textId="507E1AB8" w:rsidR="005C18F4" w:rsidRDefault="0095659A" w:rsidP="0068521E">
            <w:proofErr w:type="spellStart"/>
            <w:r>
              <w:t>IdRecepty</w:t>
            </w:r>
            <w:proofErr w:type="spellEnd"/>
          </w:p>
        </w:tc>
        <w:tc>
          <w:tcPr>
            <w:tcW w:w="1123" w:type="dxa"/>
          </w:tcPr>
          <w:p w14:paraId="086F82D2" w14:textId="2EA1E840" w:rsidR="005C18F4" w:rsidRDefault="0095659A" w:rsidP="0068521E">
            <w:r>
              <w:t>LC</w:t>
            </w:r>
          </w:p>
        </w:tc>
        <w:tc>
          <w:tcPr>
            <w:tcW w:w="1412" w:type="dxa"/>
          </w:tcPr>
          <w:p w14:paraId="38FA70A1" w14:textId="014815B2" w:rsidR="005C18F4" w:rsidRDefault="0095659A" w:rsidP="0068521E">
            <w:r>
              <w:t>NOT-NULL</w:t>
            </w:r>
          </w:p>
        </w:tc>
        <w:tc>
          <w:tcPr>
            <w:tcW w:w="2874" w:type="dxa"/>
          </w:tcPr>
          <w:p w14:paraId="7ABFAF1F" w14:textId="434EE397" w:rsidR="005C18F4" w:rsidRDefault="00E805C7" w:rsidP="0068521E">
            <w:r>
              <w:t>Atrybut przechowywujący</w:t>
            </w:r>
            <w:r w:rsidR="00053377">
              <w:t xml:space="preserve"> identyfikator recepty</w:t>
            </w:r>
          </w:p>
        </w:tc>
      </w:tr>
      <w:tr w:rsidR="005C18F4" w14:paraId="4C07588B" w14:textId="77777777" w:rsidTr="005C18F4">
        <w:trPr>
          <w:trHeight w:val="58"/>
        </w:trPr>
        <w:tc>
          <w:tcPr>
            <w:tcW w:w="559" w:type="dxa"/>
          </w:tcPr>
          <w:p w14:paraId="0157C5FC" w14:textId="77777777" w:rsidR="005C18F4" w:rsidRDefault="005C18F4" w:rsidP="0068521E">
            <w:r>
              <w:t>2</w:t>
            </w:r>
          </w:p>
        </w:tc>
        <w:tc>
          <w:tcPr>
            <w:tcW w:w="1130" w:type="dxa"/>
          </w:tcPr>
          <w:p w14:paraId="1F52FBF6" w14:textId="77F09A55" w:rsidR="005C18F4" w:rsidRDefault="00F54C25" w:rsidP="0068521E">
            <w:r>
              <w:t>FK</w:t>
            </w:r>
          </w:p>
        </w:tc>
        <w:tc>
          <w:tcPr>
            <w:tcW w:w="1964" w:type="dxa"/>
          </w:tcPr>
          <w:p w14:paraId="4D98D4AC" w14:textId="5E1F37BC" w:rsidR="005C18F4" w:rsidRDefault="00F54C25" w:rsidP="0068521E">
            <w:proofErr w:type="spellStart"/>
            <w:r>
              <w:t>IdPacjenta</w:t>
            </w:r>
            <w:proofErr w:type="spellEnd"/>
          </w:p>
        </w:tc>
        <w:tc>
          <w:tcPr>
            <w:tcW w:w="1123" w:type="dxa"/>
          </w:tcPr>
          <w:p w14:paraId="7B23BAB0" w14:textId="0BB824DB" w:rsidR="005C18F4" w:rsidRDefault="00F54C25" w:rsidP="0068521E">
            <w:r>
              <w:t>LC</w:t>
            </w:r>
          </w:p>
        </w:tc>
        <w:tc>
          <w:tcPr>
            <w:tcW w:w="1412" w:type="dxa"/>
          </w:tcPr>
          <w:p w14:paraId="24BDDF2F" w14:textId="067FCC30" w:rsidR="005C18F4" w:rsidRDefault="00F54C25" w:rsidP="0068521E">
            <w:r>
              <w:t>NOT-NULL</w:t>
            </w:r>
          </w:p>
        </w:tc>
        <w:tc>
          <w:tcPr>
            <w:tcW w:w="2874" w:type="dxa"/>
          </w:tcPr>
          <w:p w14:paraId="2BC2ACF6" w14:textId="77777777" w:rsidR="005C18F4" w:rsidRDefault="00E805C7" w:rsidP="0068521E">
            <w:r>
              <w:t>Atrybut przechowywujący</w:t>
            </w:r>
          </w:p>
          <w:p w14:paraId="2327E19F" w14:textId="7E9FAFDA" w:rsidR="00053377" w:rsidRDefault="00053377" w:rsidP="0068521E">
            <w:r>
              <w:t>Identyfikator pacjenta</w:t>
            </w:r>
          </w:p>
        </w:tc>
      </w:tr>
      <w:tr w:rsidR="005C18F4" w14:paraId="2DAFB313" w14:textId="77777777" w:rsidTr="0068521E">
        <w:tc>
          <w:tcPr>
            <w:tcW w:w="559" w:type="dxa"/>
          </w:tcPr>
          <w:p w14:paraId="50DCA6C9" w14:textId="77777777" w:rsidR="005C18F4" w:rsidRDefault="005C18F4" w:rsidP="0068521E">
            <w:r>
              <w:t>3</w:t>
            </w:r>
          </w:p>
        </w:tc>
        <w:tc>
          <w:tcPr>
            <w:tcW w:w="1130" w:type="dxa"/>
          </w:tcPr>
          <w:p w14:paraId="3BF74223" w14:textId="66376FEE" w:rsidR="005C18F4" w:rsidRDefault="00F54C25" w:rsidP="0068521E">
            <w:r>
              <w:t>FK</w:t>
            </w:r>
          </w:p>
        </w:tc>
        <w:tc>
          <w:tcPr>
            <w:tcW w:w="1964" w:type="dxa"/>
          </w:tcPr>
          <w:p w14:paraId="17B11FBE" w14:textId="241B912B" w:rsidR="005C18F4" w:rsidRDefault="00F54C25" w:rsidP="0068521E">
            <w:proofErr w:type="spellStart"/>
            <w:r>
              <w:t>IdPracownika</w:t>
            </w:r>
            <w:proofErr w:type="spellEnd"/>
          </w:p>
        </w:tc>
        <w:tc>
          <w:tcPr>
            <w:tcW w:w="1123" w:type="dxa"/>
          </w:tcPr>
          <w:p w14:paraId="011B8C80" w14:textId="22811DE1" w:rsidR="005C18F4" w:rsidRDefault="00F54C25" w:rsidP="0068521E">
            <w:r>
              <w:t>LC</w:t>
            </w:r>
          </w:p>
        </w:tc>
        <w:tc>
          <w:tcPr>
            <w:tcW w:w="1412" w:type="dxa"/>
          </w:tcPr>
          <w:p w14:paraId="18E9C120" w14:textId="2C53564C" w:rsidR="005C18F4" w:rsidRDefault="00F54C25" w:rsidP="0068521E">
            <w:r>
              <w:t>NOT-NULL</w:t>
            </w:r>
          </w:p>
        </w:tc>
        <w:tc>
          <w:tcPr>
            <w:tcW w:w="2874" w:type="dxa"/>
          </w:tcPr>
          <w:p w14:paraId="230A5C68" w14:textId="77777777" w:rsidR="005C18F4" w:rsidRDefault="00E805C7" w:rsidP="0068521E">
            <w:r>
              <w:t>Atrybut przechowywujący</w:t>
            </w:r>
          </w:p>
          <w:p w14:paraId="5AA2AC0F" w14:textId="0E6DE5D7" w:rsidR="00053377" w:rsidRDefault="00053377" w:rsidP="0068521E">
            <w:r>
              <w:t>Identyfikator pracownika</w:t>
            </w:r>
          </w:p>
        </w:tc>
      </w:tr>
      <w:tr w:rsidR="005C18F4" w14:paraId="53826FB3" w14:textId="77777777" w:rsidTr="0068521E">
        <w:tc>
          <w:tcPr>
            <w:tcW w:w="559" w:type="dxa"/>
          </w:tcPr>
          <w:p w14:paraId="4875A62F" w14:textId="77777777" w:rsidR="005C18F4" w:rsidRDefault="005C18F4" w:rsidP="0068521E">
            <w:r>
              <w:t>4</w:t>
            </w:r>
          </w:p>
        </w:tc>
        <w:tc>
          <w:tcPr>
            <w:tcW w:w="1130" w:type="dxa"/>
          </w:tcPr>
          <w:p w14:paraId="64754173" w14:textId="77777777" w:rsidR="005C18F4" w:rsidRDefault="005C18F4" w:rsidP="0068521E"/>
        </w:tc>
        <w:tc>
          <w:tcPr>
            <w:tcW w:w="1964" w:type="dxa"/>
          </w:tcPr>
          <w:p w14:paraId="015CB398" w14:textId="64681EEE" w:rsidR="005C18F4" w:rsidRDefault="00F56CED" w:rsidP="0068521E">
            <w:proofErr w:type="spellStart"/>
            <w:r>
              <w:t>DataWystawienia</w:t>
            </w:r>
            <w:proofErr w:type="spellEnd"/>
          </w:p>
        </w:tc>
        <w:tc>
          <w:tcPr>
            <w:tcW w:w="1123" w:type="dxa"/>
          </w:tcPr>
          <w:p w14:paraId="5C628763" w14:textId="500659D3" w:rsidR="005C18F4" w:rsidRDefault="00F56CED" w:rsidP="0068521E">
            <w:r>
              <w:t>D</w:t>
            </w:r>
          </w:p>
        </w:tc>
        <w:tc>
          <w:tcPr>
            <w:tcW w:w="1412" w:type="dxa"/>
          </w:tcPr>
          <w:p w14:paraId="4AF0D182" w14:textId="40B449DD" w:rsidR="005C18F4" w:rsidRDefault="00F56CED" w:rsidP="0068521E">
            <w:r>
              <w:t>NOT-NULL</w:t>
            </w:r>
          </w:p>
        </w:tc>
        <w:tc>
          <w:tcPr>
            <w:tcW w:w="2874" w:type="dxa"/>
          </w:tcPr>
          <w:p w14:paraId="7A312973" w14:textId="77777777" w:rsidR="005C18F4" w:rsidRDefault="00E805C7" w:rsidP="0068521E">
            <w:r>
              <w:t>Atrybut przechowywujący</w:t>
            </w:r>
          </w:p>
          <w:p w14:paraId="13A246CA" w14:textId="76249ADA" w:rsidR="00053377" w:rsidRDefault="00053377" w:rsidP="0068521E">
            <w:r>
              <w:t>Datę wystawienia recepty</w:t>
            </w:r>
          </w:p>
        </w:tc>
      </w:tr>
      <w:tr w:rsidR="005C18F4" w14:paraId="22E0A046" w14:textId="77777777" w:rsidTr="0068521E">
        <w:tc>
          <w:tcPr>
            <w:tcW w:w="559" w:type="dxa"/>
          </w:tcPr>
          <w:p w14:paraId="4E040855" w14:textId="77777777" w:rsidR="005C18F4" w:rsidRDefault="005C18F4" w:rsidP="0068521E">
            <w:r>
              <w:t>5</w:t>
            </w:r>
          </w:p>
        </w:tc>
        <w:tc>
          <w:tcPr>
            <w:tcW w:w="1130" w:type="dxa"/>
          </w:tcPr>
          <w:p w14:paraId="0BC08AB6" w14:textId="77777777" w:rsidR="005C18F4" w:rsidRDefault="005C18F4" w:rsidP="0068521E"/>
        </w:tc>
        <w:tc>
          <w:tcPr>
            <w:tcW w:w="1964" w:type="dxa"/>
          </w:tcPr>
          <w:p w14:paraId="749615D2" w14:textId="0C734BD7" w:rsidR="005C18F4" w:rsidRDefault="00D06016" w:rsidP="0068521E">
            <w:proofErr w:type="spellStart"/>
            <w:r>
              <w:t>DataWażności</w:t>
            </w:r>
            <w:proofErr w:type="spellEnd"/>
          </w:p>
        </w:tc>
        <w:tc>
          <w:tcPr>
            <w:tcW w:w="1123" w:type="dxa"/>
          </w:tcPr>
          <w:p w14:paraId="3CD011D9" w14:textId="3152C96E" w:rsidR="005C18F4" w:rsidRDefault="00F56CED" w:rsidP="0068521E">
            <w:r>
              <w:t>D</w:t>
            </w:r>
          </w:p>
        </w:tc>
        <w:tc>
          <w:tcPr>
            <w:tcW w:w="1412" w:type="dxa"/>
          </w:tcPr>
          <w:p w14:paraId="154995B7" w14:textId="4137268A" w:rsidR="005C18F4" w:rsidRDefault="00F56CED" w:rsidP="0068521E">
            <w:r>
              <w:t>NOT-NULL</w:t>
            </w:r>
          </w:p>
        </w:tc>
        <w:tc>
          <w:tcPr>
            <w:tcW w:w="2874" w:type="dxa"/>
          </w:tcPr>
          <w:p w14:paraId="6FF74A36" w14:textId="77777777" w:rsidR="005C18F4" w:rsidRDefault="00E805C7" w:rsidP="0068521E">
            <w:r>
              <w:t>Atrybut przechowywujący</w:t>
            </w:r>
          </w:p>
          <w:p w14:paraId="430145D4" w14:textId="0C834117" w:rsidR="00053377" w:rsidRDefault="00053377" w:rsidP="0068521E">
            <w:r>
              <w:t>Datę ważności recepty</w:t>
            </w:r>
          </w:p>
        </w:tc>
      </w:tr>
      <w:tr w:rsidR="005C18F4" w14:paraId="1066AF71" w14:textId="77777777" w:rsidTr="0068521E">
        <w:tc>
          <w:tcPr>
            <w:tcW w:w="559" w:type="dxa"/>
          </w:tcPr>
          <w:p w14:paraId="1E715122" w14:textId="77777777" w:rsidR="005C18F4" w:rsidRDefault="005C18F4" w:rsidP="0068521E">
            <w:r>
              <w:t>6</w:t>
            </w:r>
          </w:p>
        </w:tc>
        <w:tc>
          <w:tcPr>
            <w:tcW w:w="1130" w:type="dxa"/>
          </w:tcPr>
          <w:p w14:paraId="7C424590" w14:textId="77777777" w:rsidR="005C18F4" w:rsidRDefault="005C18F4" w:rsidP="0068521E"/>
        </w:tc>
        <w:tc>
          <w:tcPr>
            <w:tcW w:w="1964" w:type="dxa"/>
          </w:tcPr>
          <w:p w14:paraId="157398B4" w14:textId="1630A047" w:rsidR="005C18F4" w:rsidRDefault="00D06016" w:rsidP="0068521E">
            <w:r>
              <w:t>Opis</w:t>
            </w:r>
          </w:p>
        </w:tc>
        <w:tc>
          <w:tcPr>
            <w:tcW w:w="1123" w:type="dxa"/>
          </w:tcPr>
          <w:p w14:paraId="0EB600BE" w14:textId="064E9174" w:rsidR="005C18F4" w:rsidRDefault="00D06016" w:rsidP="0068521E">
            <w:r>
              <w:t>T(100)</w:t>
            </w:r>
          </w:p>
        </w:tc>
        <w:tc>
          <w:tcPr>
            <w:tcW w:w="1412" w:type="dxa"/>
          </w:tcPr>
          <w:p w14:paraId="77473A35" w14:textId="2B12A617" w:rsidR="005C18F4" w:rsidRDefault="00D06016" w:rsidP="0068521E">
            <w:r>
              <w:t>NULL</w:t>
            </w:r>
          </w:p>
        </w:tc>
        <w:tc>
          <w:tcPr>
            <w:tcW w:w="2874" w:type="dxa"/>
          </w:tcPr>
          <w:p w14:paraId="0CE12A95" w14:textId="77777777" w:rsidR="005C18F4" w:rsidRDefault="00E805C7" w:rsidP="0068521E">
            <w:r>
              <w:t>Atrybut przechowywujący</w:t>
            </w:r>
          </w:p>
          <w:p w14:paraId="02910482" w14:textId="3DC415D2" w:rsidR="00053377" w:rsidRDefault="00053377" w:rsidP="0068521E">
            <w:r>
              <w:t>Opis recepty</w:t>
            </w:r>
          </w:p>
        </w:tc>
      </w:tr>
      <w:tr w:rsidR="00CF53C2" w14:paraId="12FE3A78" w14:textId="77777777" w:rsidTr="0068521E">
        <w:tc>
          <w:tcPr>
            <w:tcW w:w="559" w:type="dxa"/>
          </w:tcPr>
          <w:p w14:paraId="3DDE1FC5" w14:textId="4D58E122" w:rsidR="00CF53C2" w:rsidRDefault="00CF53C2" w:rsidP="00CF53C2">
            <w:r>
              <w:t>7</w:t>
            </w:r>
          </w:p>
        </w:tc>
        <w:tc>
          <w:tcPr>
            <w:tcW w:w="1130" w:type="dxa"/>
          </w:tcPr>
          <w:p w14:paraId="0D759EE3" w14:textId="1B24E50D" w:rsidR="00CF53C2" w:rsidRDefault="00CF53C2" w:rsidP="00CF53C2">
            <w:r>
              <w:t>FK</w:t>
            </w:r>
          </w:p>
        </w:tc>
        <w:tc>
          <w:tcPr>
            <w:tcW w:w="1964" w:type="dxa"/>
          </w:tcPr>
          <w:p w14:paraId="745D2787" w14:textId="7173DBC4" w:rsidR="00CF53C2" w:rsidRDefault="00CF53C2" w:rsidP="00CF53C2">
            <w:proofErr w:type="spellStart"/>
            <w:r>
              <w:t>IdWizyty</w:t>
            </w:r>
            <w:proofErr w:type="spellEnd"/>
          </w:p>
        </w:tc>
        <w:tc>
          <w:tcPr>
            <w:tcW w:w="1123" w:type="dxa"/>
          </w:tcPr>
          <w:p w14:paraId="34C267AC" w14:textId="04C2E950" w:rsidR="00CF53C2" w:rsidRDefault="00CF53C2" w:rsidP="00CF53C2">
            <w:r>
              <w:t>LC</w:t>
            </w:r>
          </w:p>
        </w:tc>
        <w:tc>
          <w:tcPr>
            <w:tcW w:w="1412" w:type="dxa"/>
          </w:tcPr>
          <w:p w14:paraId="210FEE41" w14:textId="447D6652" w:rsidR="00CF53C2" w:rsidRDefault="00CF53C2" w:rsidP="00CF53C2">
            <w:r>
              <w:t>NOT-NULL</w:t>
            </w:r>
          </w:p>
        </w:tc>
        <w:tc>
          <w:tcPr>
            <w:tcW w:w="2874" w:type="dxa"/>
          </w:tcPr>
          <w:p w14:paraId="7B33F300" w14:textId="19CB43D7" w:rsidR="00CF53C2" w:rsidRDefault="00CF53C2" w:rsidP="00CF53C2">
            <w:r>
              <w:t>Atrybut przechowujący identyfikator wizyty</w:t>
            </w:r>
          </w:p>
        </w:tc>
      </w:tr>
    </w:tbl>
    <w:p w14:paraId="6B5DC1C9" w14:textId="77777777" w:rsidR="001347B9" w:rsidRDefault="001347B9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559"/>
        <w:gridCol w:w="1130"/>
        <w:gridCol w:w="1964"/>
        <w:gridCol w:w="1123"/>
        <w:gridCol w:w="1412"/>
        <w:gridCol w:w="2874"/>
      </w:tblGrid>
      <w:tr w:rsidR="001347B9" w14:paraId="6B74FB02" w14:textId="77777777" w:rsidTr="00791E1D">
        <w:tc>
          <w:tcPr>
            <w:tcW w:w="9062" w:type="dxa"/>
            <w:gridSpan w:val="6"/>
            <w:shd w:val="clear" w:color="auto" w:fill="FBE4D5" w:themeFill="accent2" w:themeFillTint="33"/>
          </w:tcPr>
          <w:p w14:paraId="30709E48" w14:textId="5EA1A250" w:rsidR="001347B9" w:rsidRDefault="001347B9" w:rsidP="0068521E">
            <w:pPr>
              <w:jc w:val="center"/>
            </w:pPr>
            <w:r>
              <w:t>BADANIA</w:t>
            </w:r>
          </w:p>
        </w:tc>
      </w:tr>
      <w:tr w:rsidR="001347B9" w14:paraId="00314BC5" w14:textId="77777777" w:rsidTr="0068521E">
        <w:tc>
          <w:tcPr>
            <w:tcW w:w="559" w:type="dxa"/>
          </w:tcPr>
          <w:p w14:paraId="01CE672E" w14:textId="77777777" w:rsidR="001347B9" w:rsidRDefault="001347B9" w:rsidP="0068521E">
            <w:r>
              <w:t>Lp.</w:t>
            </w:r>
          </w:p>
        </w:tc>
        <w:tc>
          <w:tcPr>
            <w:tcW w:w="1130" w:type="dxa"/>
          </w:tcPr>
          <w:p w14:paraId="6658EF1B" w14:textId="77777777" w:rsidR="001347B9" w:rsidRDefault="001347B9" w:rsidP="0068521E">
            <w:r>
              <w:t>Atrybut kluczowy</w:t>
            </w:r>
          </w:p>
        </w:tc>
        <w:tc>
          <w:tcPr>
            <w:tcW w:w="1964" w:type="dxa"/>
          </w:tcPr>
          <w:p w14:paraId="7CD9BCC5" w14:textId="77777777" w:rsidR="001347B9" w:rsidRDefault="001347B9" w:rsidP="0068521E">
            <w:r>
              <w:t>Atrybut</w:t>
            </w:r>
          </w:p>
        </w:tc>
        <w:tc>
          <w:tcPr>
            <w:tcW w:w="1123" w:type="dxa"/>
          </w:tcPr>
          <w:p w14:paraId="482BB9DE" w14:textId="77777777" w:rsidR="001347B9" w:rsidRDefault="001347B9" w:rsidP="0068521E">
            <w:r>
              <w:t>Typ danych</w:t>
            </w:r>
          </w:p>
        </w:tc>
        <w:tc>
          <w:tcPr>
            <w:tcW w:w="1412" w:type="dxa"/>
          </w:tcPr>
          <w:p w14:paraId="50864D7E" w14:textId="77777777" w:rsidR="001347B9" w:rsidRDefault="001347B9" w:rsidP="0068521E">
            <w:r>
              <w:t>Czy wymagany?</w:t>
            </w:r>
          </w:p>
        </w:tc>
        <w:tc>
          <w:tcPr>
            <w:tcW w:w="2874" w:type="dxa"/>
          </w:tcPr>
          <w:p w14:paraId="4B57BE6D" w14:textId="77777777" w:rsidR="001347B9" w:rsidRDefault="001347B9" w:rsidP="0068521E">
            <w:r>
              <w:t>Opis</w:t>
            </w:r>
          </w:p>
        </w:tc>
      </w:tr>
      <w:tr w:rsidR="001347B9" w14:paraId="71859CAC" w14:textId="77777777" w:rsidTr="0068521E">
        <w:tc>
          <w:tcPr>
            <w:tcW w:w="559" w:type="dxa"/>
          </w:tcPr>
          <w:p w14:paraId="7E3474D1" w14:textId="77777777" w:rsidR="001347B9" w:rsidRDefault="001347B9" w:rsidP="0068521E">
            <w:r>
              <w:t>1</w:t>
            </w:r>
          </w:p>
        </w:tc>
        <w:tc>
          <w:tcPr>
            <w:tcW w:w="1130" w:type="dxa"/>
          </w:tcPr>
          <w:p w14:paraId="3D72753B" w14:textId="77777777" w:rsidR="001347B9" w:rsidRDefault="001347B9" w:rsidP="0068521E">
            <w:r>
              <w:t>PK</w:t>
            </w:r>
          </w:p>
        </w:tc>
        <w:tc>
          <w:tcPr>
            <w:tcW w:w="1964" w:type="dxa"/>
          </w:tcPr>
          <w:p w14:paraId="6B0831AC" w14:textId="1A192C77" w:rsidR="001347B9" w:rsidRDefault="001110C9" w:rsidP="0068521E">
            <w:proofErr w:type="spellStart"/>
            <w:r>
              <w:t>IdBadania</w:t>
            </w:r>
            <w:proofErr w:type="spellEnd"/>
          </w:p>
        </w:tc>
        <w:tc>
          <w:tcPr>
            <w:tcW w:w="1123" w:type="dxa"/>
          </w:tcPr>
          <w:p w14:paraId="34667A23" w14:textId="2C5EF5F5" w:rsidR="001347B9" w:rsidRDefault="001110C9" w:rsidP="0068521E">
            <w:r>
              <w:t>LC</w:t>
            </w:r>
          </w:p>
        </w:tc>
        <w:tc>
          <w:tcPr>
            <w:tcW w:w="1412" w:type="dxa"/>
          </w:tcPr>
          <w:p w14:paraId="5A6864DC" w14:textId="1A8F02C4" w:rsidR="001347B9" w:rsidRDefault="001110C9" w:rsidP="0068521E">
            <w:r>
              <w:t>NOT-NULL</w:t>
            </w:r>
          </w:p>
        </w:tc>
        <w:tc>
          <w:tcPr>
            <w:tcW w:w="2874" w:type="dxa"/>
          </w:tcPr>
          <w:p w14:paraId="71F22515" w14:textId="075A3432" w:rsidR="001347B9" w:rsidRDefault="00E805C7" w:rsidP="0068521E">
            <w:r>
              <w:t>Atrybut przechowywujący</w:t>
            </w:r>
            <w:r w:rsidR="00053377">
              <w:t xml:space="preserve"> identyfikator badania</w:t>
            </w:r>
          </w:p>
        </w:tc>
      </w:tr>
      <w:tr w:rsidR="001347B9" w14:paraId="0D32FAF2" w14:textId="77777777" w:rsidTr="0068521E">
        <w:trPr>
          <w:trHeight w:val="58"/>
        </w:trPr>
        <w:tc>
          <w:tcPr>
            <w:tcW w:w="559" w:type="dxa"/>
          </w:tcPr>
          <w:p w14:paraId="2DD8710A" w14:textId="77777777" w:rsidR="001347B9" w:rsidRDefault="001347B9" w:rsidP="0068521E">
            <w:r>
              <w:t>2</w:t>
            </w:r>
          </w:p>
        </w:tc>
        <w:tc>
          <w:tcPr>
            <w:tcW w:w="1130" w:type="dxa"/>
          </w:tcPr>
          <w:p w14:paraId="63755E87" w14:textId="77777777" w:rsidR="001347B9" w:rsidRDefault="001347B9" w:rsidP="0068521E">
            <w:r>
              <w:t>FK</w:t>
            </w:r>
          </w:p>
        </w:tc>
        <w:tc>
          <w:tcPr>
            <w:tcW w:w="1964" w:type="dxa"/>
          </w:tcPr>
          <w:p w14:paraId="28B84F57" w14:textId="3F10303B" w:rsidR="001347B9" w:rsidRDefault="001110C9" w:rsidP="0068521E">
            <w:proofErr w:type="spellStart"/>
            <w:r>
              <w:t>IdPacjenta</w:t>
            </w:r>
            <w:proofErr w:type="spellEnd"/>
          </w:p>
        </w:tc>
        <w:tc>
          <w:tcPr>
            <w:tcW w:w="1123" w:type="dxa"/>
          </w:tcPr>
          <w:p w14:paraId="41C87E78" w14:textId="09285595" w:rsidR="001347B9" w:rsidRDefault="001110C9" w:rsidP="0068521E">
            <w:r>
              <w:t>LC</w:t>
            </w:r>
          </w:p>
        </w:tc>
        <w:tc>
          <w:tcPr>
            <w:tcW w:w="1412" w:type="dxa"/>
          </w:tcPr>
          <w:p w14:paraId="43A88E78" w14:textId="583D1208" w:rsidR="001347B9" w:rsidRDefault="001110C9" w:rsidP="0068521E">
            <w:r>
              <w:t>NOT-NULL</w:t>
            </w:r>
          </w:p>
        </w:tc>
        <w:tc>
          <w:tcPr>
            <w:tcW w:w="2874" w:type="dxa"/>
          </w:tcPr>
          <w:p w14:paraId="346E795F" w14:textId="2068CF50" w:rsidR="001347B9" w:rsidRDefault="00E805C7" w:rsidP="0068521E">
            <w:r>
              <w:t>Atrybut przechowywujący</w:t>
            </w:r>
            <w:r w:rsidR="00053377">
              <w:t xml:space="preserve"> identyfikator pacjenta</w:t>
            </w:r>
          </w:p>
        </w:tc>
      </w:tr>
      <w:tr w:rsidR="001347B9" w14:paraId="1D79A25F" w14:textId="77777777" w:rsidTr="0068521E">
        <w:tc>
          <w:tcPr>
            <w:tcW w:w="559" w:type="dxa"/>
          </w:tcPr>
          <w:p w14:paraId="77D1C9B0" w14:textId="77777777" w:rsidR="001347B9" w:rsidRDefault="001347B9" w:rsidP="0068521E">
            <w:r>
              <w:t>3</w:t>
            </w:r>
          </w:p>
        </w:tc>
        <w:tc>
          <w:tcPr>
            <w:tcW w:w="1130" w:type="dxa"/>
          </w:tcPr>
          <w:p w14:paraId="4633527C" w14:textId="77777777" w:rsidR="001347B9" w:rsidRDefault="001347B9" w:rsidP="0068521E">
            <w:r>
              <w:t>FK</w:t>
            </w:r>
          </w:p>
        </w:tc>
        <w:tc>
          <w:tcPr>
            <w:tcW w:w="1964" w:type="dxa"/>
          </w:tcPr>
          <w:p w14:paraId="39F0281A" w14:textId="372E4A9B" w:rsidR="001347B9" w:rsidRDefault="001110C9" w:rsidP="0068521E">
            <w:proofErr w:type="spellStart"/>
            <w:r>
              <w:t>IdPracownika</w:t>
            </w:r>
            <w:proofErr w:type="spellEnd"/>
          </w:p>
        </w:tc>
        <w:tc>
          <w:tcPr>
            <w:tcW w:w="1123" w:type="dxa"/>
          </w:tcPr>
          <w:p w14:paraId="4D3F4B1B" w14:textId="0CEE8D00" w:rsidR="001347B9" w:rsidRDefault="001110C9" w:rsidP="0068521E">
            <w:r>
              <w:t>LC</w:t>
            </w:r>
          </w:p>
        </w:tc>
        <w:tc>
          <w:tcPr>
            <w:tcW w:w="1412" w:type="dxa"/>
          </w:tcPr>
          <w:p w14:paraId="10312699" w14:textId="609180FF" w:rsidR="001347B9" w:rsidRDefault="001110C9" w:rsidP="0068521E">
            <w:r>
              <w:t>NOT-NULL</w:t>
            </w:r>
          </w:p>
        </w:tc>
        <w:tc>
          <w:tcPr>
            <w:tcW w:w="2874" w:type="dxa"/>
          </w:tcPr>
          <w:p w14:paraId="662DDF10" w14:textId="77777777" w:rsidR="001347B9" w:rsidRDefault="00E805C7" w:rsidP="0068521E">
            <w:r>
              <w:t>Atrybut przechowywujący</w:t>
            </w:r>
          </w:p>
          <w:p w14:paraId="48A2829D" w14:textId="17B1B2C9" w:rsidR="00053377" w:rsidRDefault="00053377" w:rsidP="0068521E">
            <w:r>
              <w:t xml:space="preserve">Identyfikator </w:t>
            </w:r>
            <w:r w:rsidR="000177DB">
              <w:t>pracownika</w:t>
            </w:r>
          </w:p>
        </w:tc>
      </w:tr>
      <w:tr w:rsidR="001347B9" w14:paraId="6DD4998D" w14:textId="77777777" w:rsidTr="0068521E">
        <w:tc>
          <w:tcPr>
            <w:tcW w:w="559" w:type="dxa"/>
          </w:tcPr>
          <w:p w14:paraId="5E56C81D" w14:textId="77777777" w:rsidR="001347B9" w:rsidRDefault="001347B9" w:rsidP="0068521E">
            <w:r>
              <w:t>4</w:t>
            </w:r>
          </w:p>
        </w:tc>
        <w:tc>
          <w:tcPr>
            <w:tcW w:w="1130" w:type="dxa"/>
          </w:tcPr>
          <w:p w14:paraId="4247E3D1" w14:textId="77777777" w:rsidR="001347B9" w:rsidRDefault="001347B9" w:rsidP="0068521E"/>
        </w:tc>
        <w:tc>
          <w:tcPr>
            <w:tcW w:w="1964" w:type="dxa"/>
          </w:tcPr>
          <w:p w14:paraId="5AFB9640" w14:textId="6279DB9D" w:rsidR="001347B9" w:rsidRDefault="00F7086E" w:rsidP="0068521E">
            <w:proofErr w:type="spellStart"/>
            <w:r>
              <w:t>DataBadania</w:t>
            </w:r>
            <w:proofErr w:type="spellEnd"/>
          </w:p>
        </w:tc>
        <w:tc>
          <w:tcPr>
            <w:tcW w:w="1123" w:type="dxa"/>
          </w:tcPr>
          <w:p w14:paraId="00C0007A" w14:textId="255416F8" w:rsidR="001347B9" w:rsidRDefault="00F7086E" w:rsidP="0068521E">
            <w:r>
              <w:t>D</w:t>
            </w:r>
          </w:p>
        </w:tc>
        <w:tc>
          <w:tcPr>
            <w:tcW w:w="1412" w:type="dxa"/>
          </w:tcPr>
          <w:p w14:paraId="60DEF906" w14:textId="0440B82B" w:rsidR="001347B9" w:rsidRDefault="00F7086E" w:rsidP="0068521E">
            <w:r>
              <w:t>NOT-NULL</w:t>
            </w:r>
          </w:p>
        </w:tc>
        <w:tc>
          <w:tcPr>
            <w:tcW w:w="2874" w:type="dxa"/>
          </w:tcPr>
          <w:p w14:paraId="6E94FCA0" w14:textId="77777777" w:rsidR="001347B9" w:rsidRDefault="00E805C7" w:rsidP="0068521E">
            <w:r>
              <w:t>Atrybut przechowywujący</w:t>
            </w:r>
          </w:p>
          <w:p w14:paraId="65043791" w14:textId="57D02193" w:rsidR="000177DB" w:rsidRDefault="000177DB" w:rsidP="0068521E">
            <w:r>
              <w:t>Datę badania</w:t>
            </w:r>
          </w:p>
        </w:tc>
      </w:tr>
      <w:tr w:rsidR="001347B9" w14:paraId="24DE32EF" w14:textId="77777777" w:rsidTr="0068521E">
        <w:tc>
          <w:tcPr>
            <w:tcW w:w="559" w:type="dxa"/>
          </w:tcPr>
          <w:p w14:paraId="1013BB4C" w14:textId="77777777" w:rsidR="001347B9" w:rsidRDefault="001347B9" w:rsidP="0068521E">
            <w:r>
              <w:t>5</w:t>
            </w:r>
          </w:p>
        </w:tc>
        <w:tc>
          <w:tcPr>
            <w:tcW w:w="1130" w:type="dxa"/>
          </w:tcPr>
          <w:p w14:paraId="60051CDD" w14:textId="77777777" w:rsidR="001347B9" w:rsidRDefault="001347B9" w:rsidP="0068521E"/>
        </w:tc>
        <w:tc>
          <w:tcPr>
            <w:tcW w:w="1964" w:type="dxa"/>
          </w:tcPr>
          <w:p w14:paraId="3F312459" w14:textId="6773E67B" w:rsidR="001347B9" w:rsidRDefault="00F7086E" w:rsidP="0068521E">
            <w:r>
              <w:t>Opis</w:t>
            </w:r>
          </w:p>
        </w:tc>
        <w:tc>
          <w:tcPr>
            <w:tcW w:w="1123" w:type="dxa"/>
          </w:tcPr>
          <w:p w14:paraId="5B4C50E8" w14:textId="1A5CA7DC" w:rsidR="001347B9" w:rsidRDefault="00F7086E" w:rsidP="0068521E">
            <w:r>
              <w:t>T(100)</w:t>
            </w:r>
          </w:p>
        </w:tc>
        <w:tc>
          <w:tcPr>
            <w:tcW w:w="1412" w:type="dxa"/>
          </w:tcPr>
          <w:p w14:paraId="19C8C7AC" w14:textId="314E29C0" w:rsidR="001347B9" w:rsidRDefault="00F7086E" w:rsidP="0068521E">
            <w:r>
              <w:t>NULL</w:t>
            </w:r>
          </w:p>
        </w:tc>
        <w:tc>
          <w:tcPr>
            <w:tcW w:w="2874" w:type="dxa"/>
          </w:tcPr>
          <w:p w14:paraId="5E1CC020" w14:textId="77777777" w:rsidR="001347B9" w:rsidRDefault="00E805C7" w:rsidP="0068521E">
            <w:r>
              <w:t>Atrybut przechowywujący</w:t>
            </w:r>
          </w:p>
          <w:p w14:paraId="46A0E0D5" w14:textId="499F6334" w:rsidR="000177DB" w:rsidRDefault="000177DB" w:rsidP="0068521E">
            <w:r>
              <w:t>Opis badania</w:t>
            </w:r>
          </w:p>
        </w:tc>
      </w:tr>
      <w:tr w:rsidR="006C4680" w14:paraId="7F14280D" w14:textId="77777777" w:rsidTr="0068521E">
        <w:tc>
          <w:tcPr>
            <w:tcW w:w="559" w:type="dxa"/>
          </w:tcPr>
          <w:p w14:paraId="12F53534" w14:textId="435170A9" w:rsidR="006C4680" w:rsidRDefault="006C4680" w:rsidP="0068521E">
            <w:r>
              <w:t>6</w:t>
            </w:r>
          </w:p>
        </w:tc>
        <w:tc>
          <w:tcPr>
            <w:tcW w:w="1130" w:type="dxa"/>
          </w:tcPr>
          <w:p w14:paraId="6406C343" w14:textId="2CB91EAE" w:rsidR="006C4680" w:rsidRDefault="006C4680" w:rsidP="0068521E">
            <w:r>
              <w:t>FK</w:t>
            </w:r>
          </w:p>
        </w:tc>
        <w:tc>
          <w:tcPr>
            <w:tcW w:w="1964" w:type="dxa"/>
          </w:tcPr>
          <w:p w14:paraId="727DC418" w14:textId="05B2A43B" w:rsidR="006C4680" w:rsidRDefault="006C4680" w:rsidP="0068521E">
            <w:proofErr w:type="spellStart"/>
            <w:r>
              <w:t>IdWizyty</w:t>
            </w:r>
            <w:proofErr w:type="spellEnd"/>
          </w:p>
        </w:tc>
        <w:tc>
          <w:tcPr>
            <w:tcW w:w="1123" w:type="dxa"/>
          </w:tcPr>
          <w:p w14:paraId="5DD8B5FE" w14:textId="5ECCABAF" w:rsidR="006C4680" w:rsidRDefault="006C4680" w:rsidP="0068521E">
            <w:r>
              <w:t>LC</w:t>
            </w:r>
          </w:p>
        </w:tc>
        <w:tc>
          <w:tcPr>
            <w:tcW w:w="1412" w:type="dxa"/>
          </w:tcPr>
          <w:p w14:paraId="5DCAB30E" w14:textId="4D78CE8C" w:rsidR="006C4680" w:rsidRDefault="006C4680" w:rsidP="0068521E">
            <w:r>
              <w:t>NOT-NULL</w:t>
            </w:r>
          </w:p>
        </w:tc>
        <w:tc>
          <w:tcPr>
            <w:tcW w:w="2874" w:type="dxa"/>
          </w:tcPr>
          <w:p w14:paraId="4443FB80" w14:textId="24E8CCB2" w:rsidR="006C4680" w:rsidRDefault="006C4680" w:rsidP="0068521E">
            <w:r>
              <w:t>Atrybut przechowujący</w:t>
            </w:r>
            <w:r w:rsidR="00CF53C2">
              <w:t xml:space="preserve"> identyfikator wizyty</w:t>
            </w:r>
          </w:p>
        </w:tc>
      </w:tr>
    </w:tbl>
    <w:p w14:paraId="077A3948" w14:textId="77777777" w:rsidR="007F2477" w:rsidRDefault="007F2477" w:rsidP="007F2477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551"/>
        <w:gridCol w:w="1120"/>
        <w:gridCol w:w="2135"/>
        <w:gridCol w:w="1096"/>
        <w:gridCol w:w="1398"/>
        <w:gridCol w:w="2762"/>
      </w:tblGrid>
      <w:tr w:rsidR="007F2477" w14:paraId="11194499" w14:textId="77777777" w:rsidTr="00791E1D">
        <w:tc>
          <w:tcPr>
            <w:tcW w:w="9062" w:type="dxa"/>
            <w:gridSpan w:val="6"/>
            <w:shd w:val="clear" w:color="auto" w:fill="FBE4D5" w:themeFill="accent2" w:themeFillTint="33"/>
          </w:tcPr>
          <w:p w14:paraId="76F4316E" w14:textId="02E05FBA" w:rsidR="007F2477" w:rsidRDefault="007F2477" w:rsidP="0068521E">
            <w:pPr>
              <w:jc w:val="center"/>
            </w:pPr>
            <w:r>
              <w:t>POMIESZCZENIA</w:t>
            </w:r>
          </w:p>
        </w:tc>
      </w:tr>
      <w:tr w:rsidR="007F2477" w14:paraId="71046FFF" w14:textId="77777777" w:rsidTr="0068521E">
        <w:tc>
          <w:tcPr>
            <w:tcW w:w="559" w:type="dxa"/>
          </w:tcPr>
          <w:p w14:paraId="116949F9" w14:textId="77777777" w:rsidR="007F2477" w:rsidRDefault="007F2477" w:rsidP="0068521E">
            <w:r>
              <w:t>Lp.</w:t>
            </w:r>
          </w:p>
        </w:tc>
        <w:tc>
          <w:tcPr>
            <w:tcW w:w="1130" w:type="dxa"/>
          </w:tcPr>
          <w:p w14:paraId="0F478544" w14:textId="77777777" w:rsidR="007F2477" w:rsidRDefault="007F2477" w:rsidP="0068521E">
            <w:r>
              <w:t>Atrybut kluczowy</w:t>
            </w:r>
          </w:p>
        </w:tc>
        <w:tc>
          <w:tcPr>
            <w:tcW w:w="1964" w:type="dxa"/>
          </w:tcPr>
          <w:p w14:paraId="45D030D5" w14:textId="77777777" w:rsidR="007F2477" w:rsidRDefault="007F2477" w:rsidP="0068521E">
            <w:r>
              <w:t>Atrybut</w:t>
            </w:r>
          </w:p>
        </w:tc>
        <w:tc>
          <w:tcPr>
            <w:tcW w:w="1123" w:type="dxa"/>
          </w:tcPr>
          <w:p w14:paraId="5EEE3EE2" w14:textId="77777777" w:rsidR="007F2477" w:rsidRDefault="007F2477" w:rsidP="0068521E">
            <w:r>
              <w:t>Typ danych</w:t>
            </w:r>
          </w:p>
        </w:tc>
        <w:tc>
          <w:tcPr>
            <w:tcW w:w="1412" w:type="dxa"/>
          </w:tcPr>
          <w:p w14:paraId="74EF4654" w14:textId="77777777" w:rsidR="007F2477" w:rsidRDefault="007F2477" w:rsidP="0068521E">
            <w:r>
              <w:t>Czy wymagany?</w:t>
            </w:r>
          </w:p>
        </w:tc>
        <w:tc>
          <w:tcPr>
            <w:tcW w:w="2874" w:type="dxa"/>
          </w:tcPr>
          <w:p w14:paraId="1A6A09BE" w14:textId="77777777" w:rsidR="007F2477" w:rsidRDefault="007F2477" w:rsidP="0068521E">
            <w:r>
              <w:t>Opis</w:t>
            </w:r>
          </w:p>
        </w:tc>
      </w:tr>
      <w:tr w:rsidR="007F2477" w14:paraId="78856067" w14:textId="77777777" w:rsidTr="0068521E">
        <w:tc>
          <w:tcPr>
            <w:tcW w:w="559" w:type="dxa"/>
          </w:tcPr>
          <w:p w14:paraId="52498FC2" w14:textId="77777777" w:rsidR="007F2477" w:rsidRDefault="007F2477" w:rsidP="0068521E">
            <w:r>
              <w:t>1</w:t>
            </w:r>
          </w:p>
        </w:tc>
        <w:tc>
          <w:tcPr>
            <w:tcW w:w="1130" w:type="dxa"/>
          </w:tcPr>
          <w:p w14:paraId="6B1CE4B5" w14:textId="77777777" w:rsidR="007F2477" w:rsidRDefault="007F2477" w:rsidP="0068521E">
            <w:r>
              <w:t>PK</w:t>
            </w:r>
          </w:p>
        </w:tc>
        <w:tc>
          <w:tcPr>
            <w:tcW w:w="1964" w:type="dxa"/>
          </w:tcPr>
          <w:p w14:paraId="4E7EEEC9" w14:textId="2D64260E" w:rsidR="007F2477" w:rsidRDefault="00F40C13" w:rsidP="0068521E">
            <w:proofErr w:type="spellStart"/>
            <w:r>
              <w:t>IdPokoju</w:t>
            </w:r>
            <w:proofErr w:type="spellEnd"/>
          </w:p>
        </w:tc>
        <w:tc>
          <w:tcPr>
            <w:tcW w:w="1123" w:type="dxa"/>
          </w:tcPr>
          <w:p w14:paraId="769B78BF" w14:textId="12125A1D" w:rsidR="007F2477" w:rsidRDefault="00F40C13" w:rsidP="0068521E">
            <w:r>
              <w:t>LC</w:t>
            </w:r>
          </w:p>
        </w:tc>
        <w:tc>
          <w:tcPr>
            <w:tcW w:w="1412" w:type="dxa"/>
          </w:tcPr>
          <w:p w14:paraId="45742E86" w14:textId="58887BBB" w:rsidR="007F2477" w:rsidRDefault="00F40C13" w:rsidP="0068521E">
            <w:r>
              <w:t>NOT-NULL</w:t>
            </w:r>
          </w:p>
        </w:tc>
        <w:tc>
          <w:tcPr>
            <w:tcW w:w="2874" w:type="dxa"/>
          </w:tcPr>
          <w:p w14:paraId="15299D54" w14:textId="3D47A6D1" w:rsidR="007F2477" w:rsidRDefault="00E805C7" w:rsidP="0068521E">
            <w:r>
              <w:t>Atrybut przechowywujący</w:t>
            </w:r>
            <w:r w:rsidR="00791E1D">
              <w:t xml:space="preserve"> identyfikator pomieszczenia</w:t>
            </w:r>
          </w:p>
        </w:tc>
      </w:tr>
      <w:tr w:rsidR="007F2477" w14:paraId="411EF446" w14:textId="77777777" w:rsidTr="0068521E">
        <w:trPr>
          <w:trHeight w:val="58"/>
        </w:trPr>
        <w:tc>
          <w:tcPr>
            <w:tcW w:w="559" w:type="dxa"/>
          </w:tcPr>
          <w:p w14:paraId="2FD034CC" w14:textId="77777777" w:rsidR="007F2477" w:rsidRDefault="007F2477" w:rsidP="0068521E">
            <w:r>
              <w:t>2</w:t>
            </w:r>
          </w:p>
        </w:tc>
        <w:tc>
          <w:tcPr>
            <w:tcW w:w="1130" w:type="dxa"/>
          </w:tcPr>
          <w:p w14:paraId="618646CE" w14:textId="4A1A15D3" w:rsidR="007F2477" w:rsidRDefault="007F2477" w:rsidP="0068521E"/>
        </w:tc>
        <w:tc>
          <w:tcPr>
            <w:tcW w:w="1964" w:type="dxa"/>
          </w:tcPr>
          <w:p w14:paraId="77573EB9" w14:textId="36752135" w:rsidR="007F2477" w:rsidRDefault="0092591D" w:rsidP="0068521E">
            <w:proofErr w:type="spellStart"/>
            <w:r>
              <w:t>NumerPo</w:t>
            </w:r>
            <w:r w:rsidR="00791E1D">
              <w:t>mieszczenia</w:t>
            </w:r>
            <w:proofErr w:type="spellEnd"/>
          </w:p>
        </w:tc>
        <w:tc>
          <w:tcPr>
            <w:tcW w:w="1123" w:type="dxa"/>
          </w:tcPr>
          <w:p w14:paraId="690E4301" w14:textId="07C5B475" w:rsidR="007F2477" w:rsidRDefault="0092591D" w:rsidP="0068521E">
            <w:r>
              <w:t>T(5)</w:t>
            </w:r>
          </w:p>
        </w:tc>
        <w:tc>
          <w:tcPr>
            <w:tcW w:w="1412" w:type="dxa"/>
          </w:tcPr>
          <w:p w14:paraId="632D6AAF" w14:textId="71CD9788" w:rsidR="007F2477" w:rsidRDefault="0092591D" w:rsidP="0068521E">
            <w:r>
              <w:t>NOT-NULL</w:t>
            </w:r>
          </w:p>
        </w:tc>
        <w:tc>
          <w:tcPr>
            <w:tcW w:w="2874" w:type="dxa"/>
          </w:tcPr>
          <w:p w14:paraId="606295F0" w14:textId="2B6B5EE0" w:rsidR="007F2477" w:rsidRDefault="00E805C7" w:rsidP="0068521E">
            <w:r>
              <w:t>Atrybut przechowywujący</w:t>
            </w:r>
            <w:r w:rsidR="00791E1D">
              <w:t xml:space="preserve"> numer pomieszczenia</w:t>
            </w:r>
          </w:p>
        </w:tc>
      </w:tr>
      <w:tr w:rsidR="007F2477" w14:paraId="21625ED8" w14:textId="77777777" w:rsidTr="0068521E">
        <w:tc>
          <w:tcPr>
            <w:tcW w:w="559" w:type="dxa"/>
          </w:tcPr>
          <w:p w14:paraId="5B8E0455" w14:textId="77777777" w:rsidR="007F2477" w:rsidRDefault="007F2477" w:rsidP="0068521E">
            <w:r>
              <w:t>3</w:t>
            </w:r>
          </w:p>
        </w:tc>
        <w:tc>
          <w:tcPr>
            <w:tcW w:w="1130" w:type="dxa"/>
          </w:tcPr>
          <w:p w14:paraId="72492816" w14:textId="51B63FBC" w:rsidR="007F2477" w:rsidRDefault="0092591D" w:rsidP="0068521E">
            <w:r>
              <w:t>FK</w:t>
            </w:r>
          </w:p>
        </w:tc>
        <w:tc>
          <w:tcPr>
            <w:tcW w:w="1964" w:type="dxa"/>
          </w:tcPr>
          <w:p w14:paraId="7B93D3D1" w14:textId="23C2BD7F" w:rsidR="007F2477" w:rsidRDefault="0092591D" w:rsidP="0068521E">
            <w:proofErr w:type="spellStart"/>
            <w:r>
              <w:t>IdPracownika</w:t>
            </w:r>
            <w:proofErr w:type="spellEnd"/>
          </w:p>
        </w:tc>
        <w:tc>
          <w:tcPr>
            <w:tcW w:w="1123" w:type="dxa"/>
          </w:tcPr>
          <w:p w14:paraId="7131F4A1" w14:textId="460A4ECB" w:rsidR="007F2477" w:rsidRDefault="0092591D" w:rsidP="0068521E">
            <w:r>
              <w:t>LC</w:t>
            </w:r>
          </w:p>
        </w:tc>
        <w:tc>
          <w:tcPr>
            <w:tcW w:w="1412" w:type="dxa"/>
          </w:tcPr>
          <w:p w14:paraId="2482C07F" w14:textId="03E2AF2A" w:rsidR="007F2477" w:rsidRDefault="0092591D" w:rsidP="0068521E">
            <w:r>
              <w:t>NOT-NULL</w:t>
            </w:r>
          </w:p>
        </w:tc>
        <w:tc>
          <w:tcPr>
            <w:tcW w:w="2874" w:type="dxa"/>
          </w:tcPr>
          <w:p w14:paraId="471F934A" w14:textId="4D6C9EBD" w:rsidR="007F2477" w:rsidRDefault="00E805C7" w:rsidP="0068521E">
            <w:r>
              <w:t>Atrybut przechowywujący</w:t>
            </w:r>
            <w:r w:rsidR="00791E1D">
              <w:t xml:space="preserve"> identyfikator pracownika</w:t>
            </w:r>
          </w:p>
        </w:tc>
      </w:tr>
    </w:tbl>
    <w:p w14:paraId="3A3DE4E5" w14:textId="77777777" w:rsidR="006B0D2B" w:rsidRDefault="006B0D2B"/>
    <w:p w14:paraId="6277A6A6" w14:textId="77777777" w:rsidR="006A0754" w:rsidRDefault="006A0754"/>
    <w:p w14:paraId="13E1C296" w14:textId="77777777" w:rsidR="006A0754" w:rsidRDefault="006A0754"/>
    <w:p w14:paraId="37E5F276" w14:textId="77777777" w:rsidR="006A0754" w:rsidRDefault="006A0754"/>
    <w:p w14:paraId="33597348" w14:textId="77777777" w:rsidR="006A0754" w:rsidRDefault="006A0754"/>
    <w:p w14:paraId="18A29DEA" w14:textId="77777777" w:rsidR="006A0754" w:rsidRDefault="006A0754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562"/>
        <w:gridCol w:w="1134"/>
        <w:gridCol w:w="1843"/>
        <w:gridCol w:w="1134"/>
        <w:gridCol w:w="1418"/>
        <w:gridCol w:w="2971"/>
      </w:tblGrid>
      <w:tr w:rsidR="0065082A" w14:paraId="4BAA9711" w14:textId="77777777" w:rsidTr="00511290">
        <w:tc>
          <w:tcPr>
            <w:tcW w:w="9062" w:type="dxa"/>
            <w:gridSpan w:val="6"/>
            <w:shd w:val="clear" w:color="auto" w:fill="FBE4D5" w:themeFill="accent2" w:themeFillTint="33"/>
          </w:tcPr>
          <w:p w14:paraId="17B6676E" w14:textId="35EEA4B1" w:rsidR="0065082A" w:rsidRDefault="004D57F8" w:rsidP="00511290">
            <w:pPr>
              <w:jc w:val="center"/>
            </w:pPr>
            <w:proofErr w:type="spellStart"/>
            <w:r>
              <w:t>DaneMedyczne</w:t>
            </w:r>
            <w:proofErr w:type="spellEnd"/>
          </w:p>
        </w:tc>
      </w:tr>
      <w:tr w:rsidR="0065082A" w14:paraId="2AD6030E" w14:textId="77777777" w:rsidTr="00511290">
        <w:tc>
          <w:tcPr>
            <w:tcW w:w="562" w:type="dxa"/>
          </w:tcPr>
          <w:p w14:paraId="6A72322D" w14:textId="77777777" w:rsidR="0065082A" w:rsidRDefault="0065082A" w:rsidP="00511290">
            <w:r>
              <w:t>Lp.</w:t>
            </w:r>
          </w:p>
        </w:tc>
        <w:tc>
          <w:tcPr>
            <w:tcW w:w="1134" w:type="dxa"/>
          </w:tcPr>
          <w:p w14:paraId="39FBE1BB" w14:textId="77777777" w:rsidR="0065082A" w:rsidRDefault="0065082A" w:rsidP="00511290">
            <w:r>
              <w:t>Atrybut kluczowy</w:t>
            </w:r>
          </w:p>
        </w:tc>
        <w:tc>
          <w:tcPr>
            <w:tcW w:w="1843" w:type="dxa"/>
          </w:tcPr>
          <w:p w14:paraId="0F0FA6AB" w14:textId="77777777" w:rsidR="0065082A" w:rsidRDefault="0065082A" w:rsidP="00511290">
            <w:r>
              <w:t>Atrybut</w:t>
            </w:r>
          </w:p>
        </w:tc>
        <w:tc>
          <w:tcPr>
            <w:tcW w:w="1134" w:type="dxa"/>
          </w:tcPr>
          <w:p w14:paraId="66799887" w14:textId="77777777" w:rsidR="0065082A" w:rsidRDefault="0065082A" w:rsidP="00511290">
            <w:r>
              <w:t>Typ danych</w:t>
            </w:r>
          </w:p>
        </w:tc>
        <w:tc>
          <w:tcPr>
            <w:tcW w:w="1418" w:type="dxa"/>
          </w:tcPr>
          <w:p w14:paraId="61DD6BE7" w14:textId="77777777" w:rsidR="0065082A" w:rsidRDefault="0065082A" w:rsidP="00511290">
            <w:r>
              <w:t>Czy wymagany?</w:t>
            </w:r>
          </w:p>
        </w:tc>
        <w:tc>
          <w:tcPr>
            <w:tcW w:w="2971" w:type="dxa"/>
          </w:tcPr>
          <w:p w14:paraId="0681563C" w14:textId="77777777" w:rsidR="0065082A" w:rsidRDefault="0065082A" w:rsidP="00511290">
            <w:r>
              <w:t>Opis</w:t>
            </w:r>
          </w:p>
        </w:tc>
      </w:tr>
      <w:tr w:rsidR="0065082A" w14:paraId="3A554AF0" w14:textId="77777777" w:rsidTr="00511290">
        <w:tc>
          <w:tcPr>
            <w:tcW w:w="562" w:type="dxa"/>
          </w:tcPr>
          <w:p w14:paraId="2A1E9338" w14:textId="451EDA68" w:rsidR="0065082A" w:rsidRDefault="004D57F8" w:rsidP="00511290">
            <w:r>
              <w:t>1</w:t>
            </w:r>
          </w:p>
        </w:tc>
        <w:tc>
          <w:tcPr>
            <w:tcW w:w="1134" w:type="dxa"/>
          </w:tcPr>
          <w:p w14:paraId="72028CFA" w14:textId="279DB790" w:rsidR="0065082A" w:rsidRDefault="004D57F8" w:rsidP="00511290">
            <w:r>
              <w:t>PK</w:t>
            </w:r>
          </w:p>
        </w:tc>
        <w:tc>
          <w:tcPr>
            <w:tcW w:w="1843" w:type="dxa"/>
          </w:tcPr>
          <w:p w14:paraId="66E75784" w14:textId="03EC08CA" w:rsidR="0065082A" w:rsidRDefault="004D57F8" w:rsidP="00511290">
            <w:proofErr w:type="spellStart"/>
            <w:r>
              <w:t>IdDaneMedyczne</w:t>
            </w:r>
            <w:proofErr w:type="spellEnd"/>
          </w:p>
        </w:tc>
        <w:tc>
          <w:tcPr>
            <w:tcW w:w="1134" w:type="dxa"/>
          </w:tcPr>
          <w:p w14:paraId="5415572A" w14:textId="4370C8C3" w:rsidR="0065082A" w:rsidRDefault="004D57F8" w:rsidP="00511290">
            <w:r>
              <w:t>LC</w:t>
            </w:r>
          </w:p>
        </w:tc>
        <w:tc>
          <w:tcPr>
            <w:tcW w:w="1418" w:type="dxa"/>
          </w:tcPr>
          <w:p w14:paraId="51BDDBE5" w14:textId="6100B214" w:rsidR="0065082A" w:rsidRDefault="004D57F8" w:rsidP="00511290">
            <w:r>
              <w:t>NOT-NULL</w:t>
            </w:r>
          </w:p>
        </w:tc>
        <w:tc>
          <w:tcPr>
            <w:tcW w:w="2971" w:type="dxa"/>
          </w:tcPr>
          <w:p w14:paraId="7BA9C0C5" w14:textId="2F88FFF5" w:rsidR="0065082A" w:rsidRDefault="009802BC" w:rsidP="00511290">
            <w:r>
              <w:t>Atrybut przechowywujący identyfikator Danej Medycznej</w:t>
            </w:r>
          </w:p>
        </w:tc>
      </w:tr>
      <w:tr w:rsidR="0065082A" w14:paraId="25D7BA58" w14:textId="77777777" w:rsidTr="00511290">
        <w:tc>
          <w:tcPr>
            <w:tcW w:w="562" w:type="dxa"/>
          </w:tcPr>
          <w:p w14:paraId="2B74DBDF" w14:textId="4BADABCF" w:rsidR="0065082A" w:rsidRDefault="004D57F8" w:rsidP="00511290">
            <w:r>
              <w:t>2</w:t>
            </w:r>
          </w:p>
        </w:tc>
        <w:tc>
          <w:tcPr>
            <w:tcW w:w="1134" w:type="dxa"/>
          </w:tcPr>
          <w:p w14:paraId="3D23BD13" w14:textId="70ECFAA5" w:rsidR="0065082A" w:rsidRDefault="004D57F8" w:rsidP="00511290">
            <w:r>
              <w:t>FK</w:t>
            </w:r>
          </w:p>
        </w:tc>
        <w:tc>
          <w:tcPr>
            <w:tcW w:w="1843" w:type="dxa"/>
          </w:tcPr>
          <w:p w14:paraId="1F194B2F" w14:textId="5E87C65C" w:rsidR="0065082A" w:rsidRDefault="004D57F8" w:rsidP="00511290">
            <w:proofErr w:type="spellStart"/>
            <w:r>
              <w:t>IdPacjenta</w:t>
            </w:r>
            <w:proofErr w:type="spellEnd"/>
          </w:p>
        </w:tc>
        <w:tc>
          <w:tcPr>
            <w:tcW w:w="1134" w:type="dxa"/>
          </w:tcPr>
          <w:p w14:paraId="28661647" w14:textId="266D611A" w:rsidR="0065082A" w:rsidRDefault="004D57F8" w:rsidP="00511290">
            <w:r>
              <w:t>LC</w:t>
            </w:r>
          </w:p>
        </w:tc>
        <w:tc>
          <w:tcPr>
            <w:tcW w:w="1418" w:type="dxa"/>
          </w:tcPr>
          <w:p w14:paraId="6F717137" w14:textId="130BDFE8" w:rsidR="0065082A" w:rsidRDefault="004D57F8" w:rsidP="00511290">
            <w:r>
              <w:t>NOT-NULL</w:t>
            </w:r>
          </w:p>
        </w:tc>
        <w:tc>
          <w:tcPr>
            <w:tcW w:w="2971" w:type="dxa"/>
          </w:tcPr>
          <w:p w14:paraId="6E11397F" w14:textId="225A33F5" w:rsidR="0065082A" w:rsidRDefault="009802BC" w:rsidP="00511290">
            <w:r>
              <w:t>Atrybut przechowywujący identyfikator pacjenta</w:t>
            </w:r>
          </w:p>
        </w:tc>
      </w:tr>
      <w:tr w:rsidR="0065082A" w14:paraId="711FFF66" w14:textId="77777777" w:rsidTr="00511290">
        <w:tc>
          <w:tcPr>
            <w:tcW w:w="562" w:type="dxa"/>
          </w:tcPr>
          <w:p w14:paraId="633249C5" w14:textId="60A510D8" w:rsidR="0065082A" w:rsidRDefault="004D57F8" w:rsidP="00511290">
            <w:r>
              <w:t>3</w:t>
            </w:r>
          </w:p>
        </w:tc>
        <w:tc>
          <w:tcPr>
            <w:tcW w:w="1134" w:type="dxa"/>
          </w:tcPr>
          <w:p w14:paraId="1B450527" w14:textId="77777777" w:rsidR="0065082A" w:rsidRDefault="0065082A" w:rsidP="00511290"/>
        </w:tc>
        <w:tc>
          <w:tcPr>
            <w:tcW w:w="1843" w:type="dxa"/>
          </w:tcPr>
          <w:p w14:paraId="41E362F0" w14:textId="03AEB49F" w:rsidR="0065082A" w:rsidRDefault="004D57F8" w:rsidP="00511290">
            <w:r>
              <w:t>Waga</w:t>
            </w:r>
          </w:p>
        </w:tc>
        <w:tc>
          <w:tcPr>
            <w:tcW w:w="1134" w:type="dxa"/>
          </w:tcPr>
          <w:p w14:paraId="4B576CC0" w14:textId="15144873" w:rsidR="0065082A" w:rsidRDefault="004D57F8" w:rsidP="00511290">
            <w:r>
              <w:t>T(3)</w:t>
            </w:r>
          </w:p>
        </w:tc>
        <w:tc>
          <w:tcPr>
            <w:tcW w:w="1418" w:type="dxa"/>
          </w:tcPr>
          <w:p w14:paraId="73F3DA3D" w14:textId="0AA017A9" w:rsidR="0065082A" w:rsidRDefault="008746E8" w:rsidP="00511290">
            <w:r>
              <w:t>NOT-</w:t>
            </w:r>
            <w:r w:rsidR="004D57F8">
              <w:t>NULL</w:t>
            </w:r>
          </w:p>
        </w:tc>
        <w:tc>
          <w:tcPr>
            <w:tcW w:w="2971" w:type="dxa"/>
          </w:tcPr>
          <w:p w14:paraId="6D0843DA" w14:textId="76DF9BE1" w:rsidR="0065082A" w:rsidRDefault="009802BC" w:rsidP="00511290">
            <w:r>
              <w:t xml:space="preserve">Atrybut przechowywujący wagę </w:t>
            </w:r>
          </w:p>
        </w:tc>
      </w:tr>
      <w:tr w:rsidR="004D57F8" w14:paraId="524256F7" w14:textId="77777777" w:rsidTr="00511290">
        <w:tc>
          <w:tcPr>
            <w:tcW w:w="562" w:type="dxa"/>
          </w:tcPr>
          <w:p w14:paraId="5D28A3D6" w14:textId="378416D8" w:rsidR="004D57F8" w:rsidRDefault="004D57F8" w:rsidP="00511290">
            <w:r>
              <w:t>4</w:t>
            </w:r>
          </w:p>
        </w:tc>
        <w:tc>
          <w:tcPr>
            <w:tcW w:w="1134" w:type="dxa"/>
          </w:tcPr>
          <w:p w14:paraId="7B221E15" w14:textId="77777777" w:rsidR="004D57F8" w:rsidRDefault="004D57F8" w:rsidP="00511290"/>
        </w:tc>
        <w:tc>
          <w:tcPr>
            <w:tcW w:w="1843" w:type="dxa"/>
          </w:tcPr>
          <w:p w14:paraId="31B7DEB3" w14:textId="77777777" w:rsidR="004D57F8" w:rsidRDefault="004D57F8" w:rsidP="00511290">
            <w:r>
              <w:t>Wzrost</w:t>
            </w:r>
          </w:p>
          <w:p w14:paraId="66E9078F" w14:textId="36CD263E" w:rsidR="00EC3DC3" w:rsidRDefault="00EC3DC3" w:rsidP="00511290"/>
        </w:tc>
        <w:tc>
          <w:tcPr>
            <w:tcW w:w="1134" w:type="dxa"/>
          </w:tcPr>
          <w:p w14:paraId="14D3E393" w14:textId="7A7FA075" w:rsidR="004D57F8" w:rsidRDefault="004D57F8" w:rsidP="00511290">
            <w:r>
              <w:t>T(3)</w:t>
            </w:r>
          </w:p>
        </w:tc>
        <w:tc>
          <w:tcPr>
            <w:tcW w:w="1418" w:type="dxa"/>
          </w:tcPr>
          <w:p w14:paraId="1FCE4417" w14:textId="5D3B08AD" w:rsidR="004D57F8" w:rsidRDefault="008746E8" w:rsidP="00511290">
            <w:r>
              <w:t>NOT-</w:t>
            </w:r>
            <w:r w:rsidR="004D57F8">
              <w:t>NULL</w:t>
            </w:r>
          </w:p>
        </w:tc>
        <w:tc>
          <w:tcPr>
            <w:tcW w:w="2971" w:type="dxa"/>
          </w:tcPr>
          <w:p w14:paraId="4716D6FC" w14:textId="7092CB2B" w:rsidR="004D57F8" w:rsidRDefault="009802BC" w:rsidP="00511290">
            <w:r>
              <w:t>Atrybut przechowywujący wzrost</w:t>
            </w:r>
          </w:p>
        </w:tc>
      </w:tr>
      <w:tr w:rsidR="00EC3DC3" w14:paraId="14E13159" w14:textId="77777777" w:rsidTr="00511290">
        <w:tc>
          <w:tcPr>
            <w:tcW w:w="562" w:type="dxa"/>
          </w:tcPr>
          <w:p w14:paraId="4D8EFF24" w14:textId="1E2ED1F1" w:rsidR="00EC3DC3" w:rsidRDefault="00EC3DC3" w:rsidP="00511290">
            <w:r>
              <w:t>5</w:t>
            </w:r>
          </w:p>
        </w:tc>
        <w:tc>
          <w:tcPr>
            <w:tcW w:w="1134" w:type="dxa"/>
          </w:tcPr>
          <w:p w14:paraId="01DEEF42" w14:textId="77777777" w:rsidR="00EC3DC3" w:rsidRDefault="00EC3DC3" w:rsidP="00511290"/>
        </w:tc>
        <w:tc>
          <w:tcPr>
            <w:tcW w:w="1843" w:type="dxa"/>
          </w:tcPr>
          <w:p w14:paraId="608D6F05" w14:textId="7094D3B9" w:rsidR="00EC3DC3" w:rsidRDefault="00EC3DC3" w:rsidP="00511290">
            <w:proofErr w:type="spellStart"/>
            <w:r>
              <w:t>DataPomiaru</w:t>
            </w:r>
            <w:proofErr w:type="spellEnd"/>
          </w:p>
        </w:tc>
        <w:tc>
          <w:tcPr>
            <w:tcW w:w="1134" w:type="dxa"/>
          </w:tcPr>
          <w:p w14:paraId="2CE90DED" w14:textId="59FC0AB4" w:rsidR="00EC3DC3" w:rsidRDefault="00EC3DC3" w:rsidP="00511290">
            <w:r>
              <w:t>D</w:t>
            </w:r>
          </w:p>
        </w:tc>
        <w:tc>
          <w:tcPr>
            <w:tcW w:w="1418" w:type="dxa"/>
          </w:tcPr>
          <w:p w14:paraId="03C8184A" w14:textId="5CD697A3" w:rsidR="00EC3DC3" w:rsidRDefault="00EC3DC3" w:rsidP="00511290">
            <w:r>
              <w:t>NOT-NULL</w:t>
            </w:r>
          </w:p>
        </w:tc>
        <w:tc>
          <w:tcPr>
            <w:tcW w:w="2971" w:type="dxa"/>
          </w:tcPr>
          <w:p w14:paraId="2E588488" w14:textId="7A4F10B0" w:rsidR="00EC3DC3" w:rsidRDefault="00EC3DC3" w:rsidP="00511290">
            <w:r>
              <w:t>Atrybut przechowywujący datę pomiaru</w:t>
            </w:r>
          </w:p>
        </w:tc>
      </w:tr>
    </w:tbl>
    <w:p w14:paraId="2EABD8B7" w14:textId="77777777" w:rsidR="006B0D2B" w:rsidRDefault="006B0D2B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561"/>
        <w:gridCol w:w="1134"/>
        <w:gridCol w:w="1702"/>
        <w:gridCol w:w="1276"/>
        <w:gridCol w:w="1418"/>
        <w:gridCol w:w="2971"/>
      </w:tblGrid>
      <w:tr w:rsidR="006B0D2B" w14:paraId="0407E969" w14:textId="77777777" w:rsidTr="00A20E4B">
        <w:tc>
          <w:tcPr>
            <w:tcW w:w="9062" w:type="dxa"/>
            <w:gridSpan w:val="6"/>
            <w:shd w:val="clear" w:color="auto" w:fill="FBE4D5" w:themeFill="accent2" w:themeFillTint="33"/>
          </w:tcPr>
          <w:p w14:paraId="20E81F5D" w14:textId="77777777" w:rsidR="006B0D2B" w:rsidRDefault="006B0D2B" w:rsidP="00A20E4B">
            <w:pPr>
              <w:jc w:val="center"/>
            </w:pPr>
            <w:r>
              <w:t>WOJEWODZTWA</w:t>
            </w:r>
          </w:p>
        </w:tc>
      </w:tr>
      <w:tr w:rsidR="006B0D2B" w14:paraId="4BB71CAC" w14:textId="77777777" w:rsidTr="005802BF">
        <w:tc>
          <w:tcPr>
            <w:tcW w:w="561" w:type="dxa"/>
          </w:tcPr>
          <w:p w14:paraId="3E922495" w14:textId="77777777" w:rsidR="006B0D2B" w:rsidRDefault="006B0D2B" w:rsidP="00A20E4B">
            <w:r>
              <w:t>Lp.</w:t>
            </w:r>
          </w:p>
        </w:tc>
        <w:tc>
          <w:tcPr>
            <w:tcW w:w="1134" w:type="dxa"/>
          </w:tcPr>
          <w:p w14:paraId="07922DE4" w14:textId="77777777" w:rsidR="006B0D2B" w:rsidRDefault="006B0D2B" w:rsidP="00A20E4B">
            <w:r>
              <w:t>Atrybut kluczowy</w:t>
            </w:r>
          </w:p>
        </w:tc>
        <w:tc>
          <w:tcPr>
            <w:tcW w:w="1702" w:type="dxa"/>
          </w:tcPr>
          <w:p w14:paraId="0DF73B6E" w14:textId="77777777" w:rsidR="006B0D2B" w:rsidRDefault="006B0D2B" w:rsidP="00A20E4B">
            <w:r>
              <w:t>Atrybut</w:t>
            </w:r>
          </w:p>
        </w:tc>
        <w:tc>
          <w:tcPr>
            <w:tcW w:w="1276" w:type="dxa"/>
          </w:tcPr>
          <w:p w14:paraId="60AF95E5" w14:textId="77777777" w:rsidR="006B0D2B" w:rsidRDefault="006B0D2B" w:rsidP="00A20E4B">
            <w:r>
              <w:t>Typ danych</w:t>
            </w:r>
          </w:p>
        </w:tc>
        <w:tc>
          <w:tcPr>
            <w:tcW w:w="1418" w:type="dxa"/>
          </w:tcPr>
          <w:p w14:paraId="4B164F1A" w14:textId="77777777" w:rsidR="006B0D2B" w:rsidRDefault="006B0D2B" w:rsidP="00A20E4B">
            <w:r>
              <w:t>Czy wymagany?</w:t>
            </w:r>
          </w:p>
        </w:tc>
        <w:tc>
          <w:tcPr>
            <w:tcW w:w="2971" w:type="dxa"/>
          </w:tcPr>
          <w:p w14:paraId="31E57B47" w14:textId="77777777" w:rsidR="006B0D2B" w:rsidRDefault="006B0D2B" w:rsidP="00A20E4B">
            <w:r>
              <w:t>Opis</w:t>
            </w:r>
          </w:p>
        </w:tc>
      </w:tr>
      <w:tr w:rsidR="006B0D2B" w14:paraId="65B1F412" w14:textId="77777777" w:rsidTr="005802BF">
        <w:tc>
          <w:tcPr>
            <w:tcW w:w="561" w:type="dxa"/>
          </w:tcPr>
          <w:p w14:paraId="4AD3D012" w14:textId="77777777" w:rsidR="006B0D2B" w:rsidRDefault="006B0D2B" w:rsidP="00A20E4B">
            <w:r>
              <w:t>1</w:t>
            </w:r>
          </w:p>
        </w:tc>
        <w:tc>
          <w:tcPr>
            <w:tcW w:w="1134" w:type="dxa"/>
          </w:tcPr>
          <w:p w14:paraId="3AE2175C" w14:textId="5918169B" w:rsidR="006B0D2B" w:rsidRDefault="005802BF" w:rsidP="00A20E4B">
            <w:r>
              <w:t>PK</w:t>
            </w:r>
          </w:p>
        </w:tc>
        <w:tc>
          <w:tcPr>
            <w:tcW w:w="1702" w:type="dxa"/>
          </w:tcPr>
          <w:p w14:paraId="0EA6EF94" w14:textId="69F6B234" w:rsidR="006B0D2B" w:rsidRDefault="005802BF" w:rsidP="00A20E4B">
            <w:proofErr w:type="spellStart"/>
            <w:r>
              <w:t>IdWojewodztwa</w:t>
            </w:r>
            <w:proofErr w:type="spellEnd"/>
          </w:p>
        </w:tc>
        <w:tc>
          <w:tcPr>
            <w:tcW w:w="1276" w:type="dxa"/>
          </w:tcPr>
          <w:p w14:paraId="3541BB5C" w14:textId="00FF682C" w:rsidR="006B0D2B" w:rsidRDefault="005802BF" w:rsidP="00A20E4B">
            <w:r>
              <w:t>LC</w:t>
            </w:r>
          </w:p>
        </w:tc>
        <w:tc>
          <w:tcPr>
            <w:tcW w:w="1418" w:type="dxa"/>
          </w:tcPr>
          <w:p w14:paraId="35BD93E9" w14:textId="77777777" w:rsidR="006B0D2B" w:rsidRDefault="006B0D2B" w:rsidP="00A20E4B">
            <w:r>
              <w:t>NOT-NULL</w:t>
            </w:r>
          </w:p>
        </w:tc>
        <w:tc>
          <w:tcPr>
            <w:tcW w:w="2971" w:type="dxa"/>
          </w:tcPr>
          <w:p w14:paraId="44E0232B" w14:textId="52B1AB73" w:rsidR="006B0D2B" w:rsidRDefault="009802BC" w:rsidP="00A20E4B">
            <w:r>
              <w:t>Atrybut przechowywujący identyfikator województwa</w:t>
            </w:r>
          </w:p>
        </w:tc>
      </w:tr>
      <w:tr w:rsidR="006B0D2B" w14:paraId="7C2BF137" w14:textId="77777777" w:rsidTr="005802BF">
        <w:tc>
          <w:tcPr>
            <w:tcW w:w="561" w:type="dxa"/>
          </w:tcPr>
          <w:p w14:paraId="76ED535E" w14:textId="77777777" w:rsidR="006B0D2B" w:rsidRDefault="006B0D2B" w:rsidP="00A20E4B">
            <w:r>
              <w:t>2</w:t>
            </w:r>
          </w:p>
        </w:tc>
        <w:tc>
          <w:tcPr>
            <w:tcW w:w="1134" w:type="dxa"/>
          </w:tcPr>
          <w:p w14:paraId="09A42E85" w14:textId="1F893119" w:rsidR="006B0D2B" w:rsidRDefault="006B0D2B" w:rsidP="00A20E4B"/>
        </w:tc>
        <w:tc>
          <w:tcPr>
            <w:tcW w:w="1702" w:type="dxa"/>
          </w:tcPr>
          <w:p w14:paraId="7A99510C" w14:textId="4C36D0BC" w:rsidR="006B0D2B" w:rsidRDefault="005802BF" w:rsidP="00A20E4B">
            <w:proofErr w:type="spellStart"/>
            <w:r>
              <w:t>Wojewodztwo</w:t>
            </w:r>
            <w:proofErr w:type="spellEnd"/>
          </w:p>
        </w:tc>
        <w:tc>
          <w:tcPr>
            <w:tcW w:w="1276" w:type="dxa"/>
          </w:tcPr>
          <w:p w14:paraId="66C7240E" w14:textId="5827AB09" w:rsidR="006B0D2B" w:rsidRDefault="005802BF" w:rsidP="00A20E4B">
            <w:r>
              <w:t>T(19)</w:t>
            </w:r>
          </w:p>
        </w:tc>
        <w:tc>
          <w:tcPr>
            <w:tcW w:w="1418" w:type="dxa"/>
          </w:tcPr>
          <w:p w14:paraId="00BF201B" w14:textId="77777777" w:rsidR="006B0D2B" w:rsidRDefault="006B0D2B" w:rsidP="00A20E4B">
            <w:r>
              <w:t>NOT-NULL</w:t>
            </w:r>
          </w:p>
        </w:tc>
        <w:tc>
          <w:tcPr>
            <w:tcW w:w="2971" w:type="dxa"/>
          </w:tcPr>
          <w:p w14:paraId="3F3F5851" w14:textId="64B8E81E" w:rsidR="006B0D2B" w:rsidRDefault="009802BC" w:rsidP="00A20E4B">
            <w:r>
              <w:t>Atrybut przechowywujący nazwę województwa</w:t>
            </w:r>
          </w:p>
        </w:tc>
      </w:tr>
    </w:tbl>
    <w:p w14:paraId="0AD13A4E" w14:textId="77777777" w:rsidR="0065082A" w:rsidRDefault="0065082A"/>
    <w:p w14:paraId="4AFAE482" w14:textId="77777777" w:rsidR="002177F8" w:rsidRDefault="002177F8"/>
    <w:p w14:paraId="79A8CCBB" w14:textId="77777777" w:rsidR="002177F8" w:rsidRDefault="002177F8"/>
    <w:p w14:paraId="65D0E39A" w14:textId="77777777" w:rsidR="002177F8" w:rsidRDefault="002177F8"/>
    <w:p w14:paraId="576026BE" w14:textId="77777777" w:rsidR="002177F8" w:rsidRDefault="002177F8"/>
    <w:p w14:paraId="0EF94CA8" w14:textId="77777777" w:rsidR="002177F8" w:rsidRDefault="002177F8"/>
    <w:p w14:paraId="180A0F46" w14:textId="77777777" w:rsidR="002177F8" w:rsidRDefault="002177F8"/>
    <w:p w14:paraId="64FF070F" w14:textId="77777777" w:rsidR="002177F8" w:rsidRDefault="002177F8"/>
    <w:p w14:paraId="7DA57A8A" w14:textId="77777777" w:rsidR="002177F8" w:rsidRDefault="002177F8"/>
    <w:p w14:paraId="1A4A89AE" w14:textId="77777777" w:rsidR="006A0754" w:rsidRDefault="006A0754"/>
    <w:p w14:paraId="1DC9FF69" w14:textId="77777777" w:rsidR="006A0754" w:rsidRDefault="006A0754"/>
    <w:p w14:paraId="76D72101" w14:textId="77777777" w:rsidR="006A0754" w:rsidRDefault="006A0754"/>
    <w:p w14:paraId="20834980" w14:textId="77777777" w:rsidR="006A0754" w:rsidRDefault="006A0754"/>
    <w:p w14:paraId="200BC99E" w14:textId="77777777" w:rsidR="006A0754" w:rsidRDefault="006A0754"/>
    <w:p w14:paraId="356444D8" w14:textId="77777777" w:rsidR="006A0754" w:rsidRDefault="006A0754"/>
    <w:p w14:paraId="5D8172DB" w14:textId="77777777" w:rsidR="006A0754" w:rsidRDefault="006A0754"/>
    <w:p w14:paraId="4BFE7A6F" w14:textId="77777777" w:rsidR="006A0754" w:rsidRDefault="006A0754"/>
    <w:p w14:paraId="6592789E" w14:textId="77777777" w:rsidR="006A0754" w:rsidRDefault="006A0754"/>
    <w:p w14:paraId="04F274C5" w14:textId="02E8968A" w:rsidR="00966724" w:rsidRPr="00966724" w:rsidRDefault="00F961BF" w:rsidP="00F961BF">
      <w:pPr>
        <w:pStyle w:val="Nagwek1"/>
        <w:rPr>
          <w:sz w:val="24"/>
          <w:szCs w:val="24"/>
        </w:rPr>
      </w:pPr>
      <w:bookmarkStart w:id="5" w:name="_Toc138611907"/>
      <w:r>
        <w:t>Wykaz związków</w:t>
      </w:r>
      <w:bookmarkEnd w:id="5"/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504"/>
        <w:gridCol w:w="1812"/>
        <w:gridCol w:w="1926"/>
        <w:gridCol w:w="1070"/>
        <w:gridCol w:w="1363"/>
        <w:gridCol w:w="1535"/>
        <w:gridCol w:w="852"/>
      </w:tblGrid>
      <w:tr w:rsidR="0065082A" w:rsidRPr="00966724" w14:paraId="7A5601FE" w14:textId="77777777" w:rsidTr="00514A1B"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CFB47" w14:textId="77777777" w:rsidR="0065082A" w:rsidRPr="00966724" w:rsidRDefault="0065082A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Lp.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094F4" w14:textId="77777777" w:rsidR="0065082A" w:rsidRPr="00966724" w:rsidRDefault="0065082A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 xml:space="preserve">Encja nadrzędna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F3D65" w14:textId="77777777" w:rsidR="0065082A" w:rsidRPr="00966724" w:rsidRDefault="0065082A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 xml:space="preserve">Encja podrzędna 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2FCC5" w14:textId="77777777" w:rsidR="0065082A" w:rsidRPr="00966724" w:rsidRDefault="0065082A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 xml:space="preserve">Typ związku 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7EA6F" w14:textId="77777777" w:rsidR="0065082A" w:rsidRPr="00966724" w:rsidRDefault="0065082A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 xml:space="preserve">Opcje związku 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96822" w14:textId="77777777" w:rsidR="0065082A" w:rsidRPr="00966724" w:rsidRDefault="0065082A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Kardynalność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CC8F3" w14:textId="77777777" w:rsidR="0065082A" w:rsidRPr="00966724" w:rsidRDefault="0065082A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Opis</w:t>
            </w:r>
          </w:p>
        </w:tc>
      </w:tr>
      <w:tr w:rsidR="0065082A" w:rsidRPr="00966724" w14:paraId="539B3B43" w14:textId="77777777" w:rsidTr="00514A1B"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0137A" w14:textId="6DB70655" w:rsidR="0065082A" w:rsidRPr="00966724" w:rsidRDefault="0065082A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82735" w14:textId="5FE83AEE" w:rsidR="0065082A" w:rsidRPr="00966724" w:rsidRDefault="0065082A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</w:t>
            </w:r>
            <w:r w:rsidR="004D57F8" w:rsidRPr="00966724">
              <w:rPr>
                <w:sz w:val="24"/>
                <w:szCs w:val="24"/>
              </w:rPr>
              <w:t>acjenci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4E7B5" w14:textId="5C8EE53E" w:rsidR="0065082A" w:rsidRPr="00966724" w:rsidRDefault="004D57F8">
            <w:pPr>
              <w:jc w:val="both"/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DaneMedyczne</w:t>
            </w:r>
            <w:proofErr w:type="spellEnd"/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E138" w14:textId="1DF2BBA8" w:rsidR="0065082A" w:rsidRPr="00966724" w:rsidRDefault="004D57F8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:</w:t>
            </w:r>
            <w:r w:rsidR="006A1376" w:rsidRPr="00966724">
              <w:rPr>
                <w:sz w:val="24"/>
                <w:szCs w:val="24"/>
              </w:rPr>
              <w:t>1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443C2" w14:textId="6E43B66B" w:rsidR="0065082A" w:rsidRPr="00966724" w:rsidRDefault="006A137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ymagany</w:t>
            </w:r>
          </w:p>
          <w:p w14:paraId="3B9212B6" w14:textId="0B5DB84E" w:rsidR="006E1D5F" w:rsidRPr="00966724" w:rsidRDefault="006E1D5F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4A323" w14:textId="57814C43" w:rsidR="0065082A" w:rsidRPr="00966724" w:rsidRDefault="006A137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eden do jednego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35971" w14:textId="77777777" w:rsidR="0065082A" w:rsidRPr="00966724" w:rsidRDefault="0065082A">
            <w:pPr>
              <w:jc w:val="both"/>
              <w:rPr>
                <w:sz w:val="24"/>
                <w:szCs w:val="24"/>
              </w:rPr>
            </w:pPr>
          </w:p>
        </w:tc>
      </w:tr>
      <w:tr w:rsidR="0065082A" w:rsidRPr="00966724" w14:paraId="16ECE014" w14:textId="77777777" w:rsidTr="00514A1B"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6F6CA" w14:textId="217AD667" w:rsidR="0065082A" w:rsidRPr="00966724" w:rsidRDefault="0065082A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2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649AC" w14:textId="3A344521" w:rsidR="0065082A" w:rsidRPr="00966724" w:rsidRDefault="00C71AE5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Adres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51E5B" w14:textId="2CFFE0A3" w:rsidR="0065082A" w:rsidRPr="00966724" w:rsidRDefault="00C71AE5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acjenci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A6A51" w14:textId="5D8194B9" w:rsidR="0065082A" w:rsidRPr="00966724" w:rsidRDefault="004D57F8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:</w:t>
            </w:r>
            <w:r w:rsidR="00C71AE5" w:rsidRPr="00966724">
              <w:rPr>
                <w:sz w:val="24"/>
                <w:szCs w:val="24"/>
              </w:rPr>
              <w:t>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7EB98" w14:textId="77777777" w:rsidR="0065082A" w:rsidRPr="00966724" w:rsidRDefault="00342B2A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ymagalny</w:t>
            </w:r>
          </w:p>
          <w:p w14:paraId="077D766D" w14:textId="78581E86" w:rsidR="006E1D5F" w:rsidRPr="00966724" w:rsidRDefault="006E1D5F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4F4A2" w14:textId="0BAD47C3" w:rsidR="0065082A" w:rsidRPr="00966724" w:rsidRDefault="006A137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eden do wielu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9DE2A" w14:textId="77777777" w:rsidR="0065082A" w:rsidRPr="00966724" w:rsidRDefault="0065082A">
            <w:pPr>
              <w:jc w:val="both"/>
              <w:rPr>
                <w:sz w:val="24"/>
                <w:szCs w:val="24"/>
              </w:rPr>
            </w:pPr>
          </w:p>
        </w:tc>
      </w:tr>
      <w:tr w:rsidR="0065082A" w:rsidRPr="00966724" w14:paraId="140CFF78" w14:textId="77777777" w:rsidTr="00514A1B"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3EBD" w14:textId="007FFA13" w:rsidR="0065082A" w:rsidRPr="00966724" w:rsidRDefault="0065082A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3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FD45E" w14:textId="6AEBEE52" w:rsidR="0065082A" w:rsidRPr="00966724" w:rsidRDefault="006430AE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acjenci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EFCB" w14:textId="6EF8706E" w:rsidR="0065082A" w:rsidRPr="00966724" w:rsidRDefault="006430AE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Recepty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609D3" w14:textId="0424B559" w:rsidR="0065082A" w:rsidRPr="00966724" w:rsidRDefault="006430AE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: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E07F" w14:textId="77777777" w:rsidR="0065082A" w:rsidRPr="00966724" w:rsidRDefault="006C4780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Opcjonalny</w:t>
            </w:r>
          </w:p>
          <w:p w14:paraId="2413BDA5" w14:textId="4A361C3B" w:rsidR="006E1D5F" w:rsidRPr="00966724" w:rsidRDefault="006E1D5F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F1C30" w14:textId="11A6CDDF" w:rsidR="0065082A" w:rsidRPr="00966724" w:rsidRDefault="006A137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eden do wielu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92E95" w14:textId="77777777" w:rsidR="0065082A" w:rsidRPr="00966724" w:rsidRDefault="0065082A">
            <w:pPr>
              <w:jc w:val="both"/>
              <w:rPr>
                <w:sz w:val="24"/>
                <w:szCs w:val="24"/>
              </w:rPr>
            </w:pPr>
          </w:p>
        </w:tc>
      </w:tr>
      <w:tr w:rsidR="0065082A" w:rsidRPr="00966724" w14:paraId="0B7C75AC" w14:textId="77777777" w:rsidTr="00514A1B"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A96EF" w14:textId="48A95769" w:rsidR="0065082A" w:rsidRPr="00966724" w:rsidRDefault="0065082A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4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D230B" w14:textId="751409F0" w:rsidR="0065082A" w:rsidRPr="00966724" w:rsidRDefault="006430AE" w:rsidP="006430AE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</w:t>
            </w:r>
            <w:r w:rsidR="00B80CD1" w:rsidRPr="00966724">
              <w:rPr>
                <w:sz w:val="24"/>
                <w:szCs w:val="24"/>
              </w:rPr>
              <w:t>acjenci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63D20" w14:textId="02455B14" w:rsidR="0065082A" w:rsidRPr="00966724" w:rsidRDefault="006430AE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izyty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F68E" w14:textId="130585BF" w:rsidR="0065082A" w:rsidRPr="00966724" w:rsidRDefault="006430AE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: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9C023" w14:textId="5ACDD288" w:rsidR="0065082A" w:rsidRPr="00966724" w:rsidRDefault="00AB071A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Opcjonalny</w:t>
            </w:r>
          </w:p>
          <w:p w14:paraId="427657DD" w14:textId="45E2328A" w:rsidR="006E1D5F" w:rsidRPr="00966724" w:rsidRDefault="006E1D5F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8E8E" w14:textId="4734A92C" w:rsidR="0065082A" w:rsidRPr="00966724" w:rsidRDefault="006A137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eden do wielu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AAC30" w14:textId="77777777" w:rsidR="0065082A" w:rsidRPr="00966724" w:rsidRDefault="0065082A">
            <w:pPr>
              <w:jc w:val="both"/>
              <w:rPr>
                <w:sz w:val="24"/>
                <w:szCs w:val="24"/>
              </w:rPr>
            </w:pPr>
          </w:p>
        </w:tc>
      </w:tr>
      <w:tr w:rsidR="0065082A" w:rsidRPr="00966724" w14:paraId="71684733" w14:textId="77777777" w:rsidTr="00514A1B"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D8D53" w14:textId="238B2CF1" w:rsidR="0065082A" w:rsidRPr="00966724" w:rsidRDefault="0065082A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5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AA67" w14:textId="73515162" w:rsidR="0065082A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racownicy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D17FE" w14:textId="391507AA" w:rsidR="0065082A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omieszczenia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E5EAA" w14:textId="4454B1E8" w:rsidR="0065082A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:</w:t>
            </w:r>
            <w:r w:rsidR="00683B91" w:rsidRPr="00966724">
              <w:rPr>
                <w:sz w:val="24"/>
                <w:szCs w:val="24"/>
              </w:rPr>
              <w:t>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4BB6" w14:textId="15F0F0C8" w:rsidR="0065082A" w:rsidRPr="00966724" w:rsidRDefault="001C1ED5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Opcjonalny</w:t>
            </w:r>
          </w:p>
          <w:p w14:paraId="6A926F1B" w14:textId="1E0CB6B0" w:rsidR="006E1D5F" w:rsidRPr="00966724" w:rsidRDefault="006E1D5F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465D" w14:textId="0241DCD1" w:rsidR="0065082A" w:rsidRPr="00966724" w:rsidRDefault="003A407F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 xml:space="preserve">Jeden do </w:t>
            </w:r>
            <w:r w:rsidR="008D7311" w:rsidRPr="00966724">
              <w:rPr>
                <w:sz w:val="24"/>
                <w:szCs w:val="24"/>
              </w:rPr>
              <w:t>wielu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1250" w14:textId="77777777" w:rsidR="0065082A" w:rsidRPr="00966724" w:rsidRDefault="0065082A">
            <w:pPr>
              <w:jc w:val="both"/>
              <w:rPr>
                <w:sz w:val="24"/>
                <w:szCs w:val="24"/>
              </w:rPr>
            </w:pPr>
          </w:p>
        </w:tc>
      </w:tr>
      <w:tr w:rsidR="0065082A" w:rsidRPr="00966724" w14:paraId="5D890CA5" w14:textId="77777777" w:rsidTr="00514A1B"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CFBDF" w14:textId="2D47D7AB" w:rsidR="0065082A" w:rsidRPr="00966724" w:rsidRDefault="0065082A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6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7694A" w14:textId="35786432" w:rsidR="0065082A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racownicy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F61B" w14:textId="49A76B1C" w:rsidR="0065082A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izyty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42274" w14:textId="17FE289D" w:rsidR="0065082A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: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8CAB9" w14:textId="77777777" w:rsidR="0065082A" w:rsidRPr="00966724" w:rsidRDefault="006C4780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Opcjonalny</w:t>
            </w:r>
          </w:p>
          <w:p w14:paraId="443AA245" w14:textId="0D6A73CA" w:rsidR="006E1D5F" w:rsidRPr="00966724" w:rsidRDefault="006E1D5F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FFAB9" w14:textId="0E1C5A72" w:rsidR="0065082A" w:rsidRPr="00966724" w:rsidRDefault="006A137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eden do wielu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253E4" w14:textId="77777777" w:rsidR="0065082A" w:rsidRPr="00966724" w:rsidRDefault="0065082A">
            <w:pPr>
              <w:jc w:val="both"/>
              <w:rPr>
                <w:sz w:val="24"/>
                <w:szCs w:val="24"/>
              </w:rPr>
            </w:pPr>
          </w:p>
        </w:tc>
      </w:tr>
      <w:tr w:rsidR="006E40A6" w:rsidRPr="00966724" w14:paraId="11B59545" w14:textId="77777777" w:rsidTr="00514A1B"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6100" w14:textId="11AA64E5" w:rsidR="006E40A6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7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61C02" w14:textId="7D4DBDA0" w:rsidR="006E40A6" w:rsidRPr="00966724" w:rsidRDefault="00F70CEF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Specjalizacje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D5EDA" w14:textId="18274C87" w:rsidR="006E40A6" w:rsidRPr="00966724" w:rsidRDefault="00F70CEF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racow</w:t>
            </w:r>
            <w:r w:rsidR="00C922FB" w:rsidRPr="00966724">
              <w:rPr>
                <w:sz w:val="24"/>
                <w:szCs w:val="24"/>
              </w:rPr>
              <w:t>nicy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CC137" w14:textId="408F6B30" w:rsidR="006E40A6" w:rsidRPr="00966724" w:rsidRDefault="00F70CEF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: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96C2" w14:textId="77777777" w:rsidR="006E40A6" w:rsidRPr="00966724" w:rsidRDefault="006C4780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ymagalny</w:t>
            </w:r>
          </w:p>
          <w:p w14:paraId="327D23A9" w14:textId="48B5F9D7" w:rsidR="006E1D5F" w:rsidRPr="00966724" w:rsidRDefault="006E1D5F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DEB95" w14:textId="196D9B71" w:rsidR="006E40A6" w:rsidRPr="00966724" w:rsidRDefault="003E18F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eden do wielu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356CB" w14:textId="77777777" w:rsidR="006E40A6" w:rsidRPr="00966724" w:rsidRDefault="006E40A6">
            <w:pPr>
              <w:jc w:val="both"/>
              <w:rPr>
                <w:sz w:val="24"/>
                <w:szCs w:val="24"/>
              </w:rPr>
            </w:pPr>
          </w:p>
        </w:tc>
      </w:tr>
      <w:tr w:rsidR="006E40A6" w:rsidRPr="00966724" w14:paraId="59063529" w14:textId="77777777" w:rsidTr="00514A1B"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4312B" w14:textId="50ED6BFF" w:rsidR="006E40A6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8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EDDDF" w14:textId="3B0421CB" w:rsidR="006E40A6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racownicy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25DAC" w14:textId="47D360DD" w:rsidR="006E40A6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Recepty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06906" w14:textId="438BB088" w:rsidR="006E40A6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: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471D0" w14:textId="77777777" w:rsidR="006E40A6" w:rsidRPr="00966724" w:rsidRDefault="00514A1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Opcjonalny</w:t>
            </w:r>
          </w:p>
          <w:p w14:paraId="4649F2D8" w14:textId="642A484C" w:rsidR="006E1D5F" w:rsidRPr="00966724" w:rsidRDefault="006E1D5F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61A98" w14:textId="6255BDE4" w:rsidR="006E40A6" w:rsidRPr="00966724" w:rsidRDefault="003E18F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eden do wielu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6EFB2" w14:textId="77777777" w:rsidR="006E40A6" w:rsidRPr="00966724" w:rsidRDefault="006E40A6">
            <w:pPr>
              <w:jc w:val="both"/>
              <w:rPr>
                <w:sz w:val="24"/>
                <w:szCs w:val="24"/>
              </w:rPr>
            </w:pPr>
          </w:p>
        </w:tc>
      </w:tr>
      <w:tr w:rsidR="006E40A6" w:rsidRPr="00966724" w14:paraId="4F6E1288" w14:textId="77777777" w:rsidTr="00514A1B"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78A9B" w14:textId="3F55086D" w:rsidR="006E40A6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9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D3E17" w14:textId="09134AD5" w:rsidR="006E40A6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acjenci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3D3C4" w14:textId="5EE63BF4" w:rsidR="006E40A6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dani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FF71F" w14:textId="1780054B" w:rsidR="006E40A6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:</w:t>
            </w:r>
            <w:r w:rsidR="00F70CEF" w:rsidRPr="00966724">
              <w:rPr>
                <w:sz w:val="24"/>
                <w:szCs w:val="24"/>
              </w:rPr>
              <w:t>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D5B21" w14:textId="77777777" w:rsidR="006E40A6" w:rsidRPr="00966724" w:rsidRDefault="00514A1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Opcjonalny</w:t>
            </w:r>
          </w:p>
          <w:p w14:paraId="56982FE9" w14:textId="222F091D" w:rsidR="006E1D5F" w:rsidRPr="00966724" w:rsidRDefault="006E1D5F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2DAB5" w14:textId="60390E7D" w:rsidR="006E40A6" w:rsidRPr="00966724" w:rsidRDefault="003E18F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eden do wielu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D1C28" w14:textId="77777777" w:rsidR="006E40A6" w:rsidRPr="00966724" w:rsidRDefault="006E40A6">
            <w:pPr>
              <w:jc w:val="both"/>
              <w:rPr>
                <w:sz w:val="24"/>
                <w:szCs w:val="24"/>
              </w:rPr>
            </w:pPr>
          </w:p>
        </w:tc>
      </w:tr>
      <w:tr w:rsidR="006E40A6" w:rsidRPr="00966724" w14:paraId="1A20C1E3" w14:textId="77777777" w:rsidTr="00514A1B"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92B54" w14:textId="43EF6341" w:rsidR="006E40A6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0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017D3" w14:textId="4819BADB" w:rsidR="006E40A6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racownik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EB91E" w14:textId="44B8037C" w:rsidR="006E40A6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dani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087F9" w14:textId="35366AC8" w:rsidR="006E40A6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:</w:t>
            </w:r>
            <w:r w:rsidR="00F70CEF" w:rsidRPr="00966724">
              <w:rPr>
                <w:sz w:val="24"/>
                <w:szCs w:val="24"/>
              </w:rPr>
              <w:t>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73679" w14:textId="77777777" w:rsidR="006E40A6" w:rsidRPr="00966724" w:rsidRDefault="00514A1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Opcjonalny</w:t>
            </w:r>
          </w:p>
          <w:p w14:paraId="120D074B" w14:textId="411DC04E" w:rsidR="006E1D5F" w:rsidRPr="00966724" w:rsidRDefault="006E1D5F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D85B1" w14:textId="160C5D4E" w:rsidR="006E40A6" w:rsidRPr="00966724" w:rsidRDefault="003E18F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eden do wielu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E9FAF" w14:textId="77777777" w:rsidR="006E40A6" w:rsidRPr="00966724" w:rsidRDefault="006E40A6">
            <w:pPr>
              <w:jc w:val="both"/>
              <w:rPr>
                <w:sz w:val="24"/>
                <w:szCs w:val="24"/>
              </w:rPr>
            </w:pPr>
          </w:p>
        </w:tc>
      </w:tr>
      <w:tr w:rsidR="006E40A6" w:rsidRPr="00966724" w14:paraId="2D8B4788" w14:textId="77777777" w:rsidTr="00514A1B"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D5B64" w14:textId="3C7E0D2D" w:rsidR="006E40A6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1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DC7A" w14:textId="398DF5BA" w:rsidR="006E40A6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acjenci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2034C" w14:textId="26743321" w:rsidR="006E40A6" w:rsidRPr="00966724" w:rsidRDefault="006E40A6">
            <w:pPr>
              <w:jc w:val="both"/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HistoriaChoroby</w:t>
            </w:r>
            <w:proofErr w:type="spellEnd"/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53F52" w14:textId="7AB84EDB" w:rsidR="006E40A6" w:rsidRPr="00966724" w:rsidRDefault="006E40A6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: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5062D" w14:textId="77777777" w:rsidR="006E40A6" w:rsidRPr="00966724" w:rsidRDefault="00514A1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Opcjonalny</w:t>
            </w:r>
          </w:p>
          <w:p w14:paraId="37CAF5EB" w14:textId="6BA17F7E" w:rsidR="006E1D5F" w:rsidRPr="00966724" w:rsidRDefault="006E1D5F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91D01" w14:textId="23784FE8" w:rsidR="006E40A6" w:rsidRPr="00966724" w:rsidRDefault="003E18F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 xml:space="preserve">Jeden do wielu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A60AB" w14:textId="77777777" w:rsidR="006E40A6" w:rsidRPr="00966724" w:rsidRDefault="006E40A6">
            <w:pPr>
              <w:jc w:val="both"/>
              <w:rPr>
                <w:sz w:val="24"/>
                <w:szCs w:val="24"/>
              </w:rPr>
            </w:pPr>
          </w:p>
        </w:tc>
      </w:tr>
      <w:tr w:rsidR="003E18FB" w:rsidRPr="00966724" w14:paraId="6F7E02B0" w14:textId="77777777" w:rsidTr="00367C15">
        <w:trPr>
          <w:trHeight w:val="270"/>
        </w:trPr>
        <w:tc>
          <w:tcPr>
            <w:tcW w:w="4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C3AE348" w14:textId="1A117E99" w:rsidR="003E18FB" w:rsidRPr="00966724" w:rsidRDefault="003E18F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2</w:t>
            </w:r>
          </w:p>
        </w:tc>
        <w:tc>
          <w:tcPr>
            <w:tcW w:w="182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A2E2E2E" w14:textId="083FD3E3" w:rsidR="003E18FB" w:rsidRPr="00966724" w:rsidRDefault="003E18F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łeć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E5934" w14:textId="4A4D313C" w:rsidR="003E18FB" w:rsidRPr="00966724" w:rsidRDefault="003E18F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acjenci</w:t>
            </w:r>
          </w:p>
        </w:tc>
        <w:tc>
          <w:tcPr>
            <w:tcW w:w="10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A0E619" w14:textId="7668F126" w:rsidR="003E18FB" w:rsidRPr="00966724" w:rsidRDefault="003E18F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:N</w:t>
            </w:r>
          </w:p>
        </w:tc>
        <w:tc>
          <w:tcPr>
            <w:tcW w:w="13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018548" w14:textId="77777777" w:rsidR="003E18FB" w:rsidRPr="00966724" w:rsidRDefault="003E18F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ymagalny</w:t>
            </w:r>
          </w:p>
          <w:p w14:paraId="0EA82E7E" w14:textId="2EEABA80" w:rsidR="003E18FB" w:rsidRPr="00966724" w:rsidRDefault="003E18FB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53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0C5058" w14:textId="6676113B" w:rsidR="003E18FB" w:rsidRPr="00966724" w:rsidRDefault="003E18F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eden do wielu</w:t>
            </w:r>
          </w:p>
        </w:tc>
        <w:tc>
          <w:tcPr>
            <w:tcW w:w="8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4731F21" w14:textId="77777777" w:rsidR="003E18FB" w:rsidRPr="00966724" w:rsidRDefault="003E18FB">
            <w:pPr>
              <w:jc w:val="both"/>
              <w:rPr>
                <w:sz w:val="24"/>
                <w:szCs w:val="24"/>
              </w:rPr>
            </w:pPr>
          </w:p>
        </w:tc>
      </w:tr>
      <w:tr w:rsidR="003E18FB" w:rsidRPr="00966724" w14:paraId="5F32B0AA" w14:textId="77777777" w:rsidTr="00367C15">
        <w:trPr>
          <w:trHeight w:val="270"/>
        </w:trPr>
        <w:tc>
          <w:tcPr>
            <w:tcW w:w="48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117A0" w14:textId="77777777" w:rsidR="003E18FB" w:rsidRPr="00966724" w:rsidRDefault="003E18FB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82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43601" w14:textId="77777777" w:rsidR="003E18FB" w:rsidRPr="00966724" w:rsidRDefault="003E18FB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BF40" w14:textId="13548A21" w:rsidR="003E18FB" w:rsidRPr="00966724" w:rsidRDefault="003E18F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racownic</w:t>
            </w:r>
            <w:r w:rsidR="00C6453F" w:rsidRPr="00966724">
              <w:rPr>
                <w:sz w:val="24"/>
                <w:szCs w:val="24"/>
              </w:rPr>
              <w:t>y</w:t>
            </w:r>
          </w:p>
        </w:tc>
        <w:tc>
          <w:tcPr>
            <w:tcW w:w="10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987" w14:textId="77777777" w:rsidR="003E18FB" w:rsidRPr="00966724" w:rsidRDefault="003E18FB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3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D917C" w14:textId="77777777" w:rsidR="003E18FB" w:rsidRPr="00966724" w:rsidRDefault="003E18FB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53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31C30" w14:textId="77777777" w:rsidR="003E18FB" w:rsidRPr="00966724" w:rsidRDefault="003E18FB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86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D249E" w14:textId="77777777" w:rsidR="003E18FB" w:rsidRPr="00966724" w:rsidRDefault="003E18FB">
            <w:pPr>
              <w:jc w:val="both"/>
              <w:rPr>
                <w:sz w:val="24"/>
                <w:szCs w:val="24"/>
              </w:rPr>
            </w:pPr>
          </w:p>
        </w:tc>
      </w:tr>
      <w:tr w:rsidR="005802BF" w:rsidRPr="00966724" w14:paraId="2EC0819E" w14:textId="77777777" w:rsidTr="00514A1B"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8C927" w14:textId="773484EA" w:rsidR="005802BF" w:rsidRPr="00966724" w:rsidRDefault="005802BF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3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42E0D" w14:textId="77777777" w:rsidR="005802BF" w:rsidRPr="00966724" w:rsidRDefault="005802BF">
            <w:pPr>
              <w:jc w:val="both"/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Wojewodztwa</w:t>
            </w:r>
            <w:proofErr w:type="spellEnd"/>
          </w:p>
          <w:p w14:paraId="6E79A8D8" w14:textId="5E7E8CA0" w:rsidR="00486B2F" w:rsidRPr="00966724" w:rsidRDefault="00486B2F"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F51D7" w14:textId="1D18BF45" w:rsidR="005802BF" w:rsidRPr="00966724" w:rsidRDefault="005802BF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acjenci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8A30" w14:textId="36638513" w:rsidR="005802BF" w:rsidRPr="00966724" w:rsidRDefault="005802BF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: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90831" w14:textId="22AE35F6" w:rsidR="005802BF" w:rsidRPr="00966724" w:rsidRDefault="005802BF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ymagalny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BEE7B" w14:textId="2ED10F0F" w:rsidR="005802BF" w:rsidRPr="00966724" w:rsidRDefault="003E18F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eden do wielu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8C4BD" w14:textId="77777777" w:rsidR="005802BF" w:rsidRPr="00966724" w:rsidRDefault="005802BF">
            <w:pPr>
              <w:jc w:val="both"/>
              <w:rPr>
                <w:sz w:val="24"/>
                <w:szCs w:val="24"/>
              </w:rPr>
            </w:pPr>
          </w:p>
        </w:tc>
      </w:tr>
      <w:tr w:rsidR="00BD1DC1" w:rsidRPr="00966724" w14:paraId="69AAFBE8" w14:textId="77777777" w:rsidTr="00514A1B"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5B9F" w14:textId="053A661C" w:rsidR="00BD1DC1" w:rsidRPr="00966724" w:rsidRDefault="00BD1DC1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4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DD04F" w14:textId="111AE82F" w:rsidR="00BD1DC1" w:rsidRPr="00966724" w:rsidRDefault="00BD1DC1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izyty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2F9B" w14:textId="3569F9B3" w:rsidR="00BD1DC1" w:rsidRPr="00966724" w:rsidRDefault="00BD1DC1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danie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81D08" w14:textId="53154464" w:rsidR="00BD1DC1" w:rsidRPr="00966724" w:rsidRDefault="00BD1DC1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: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E9FF0" w14:textId="11834759" w:rsidR="00BD1DC1" w:rsidRPr="00966724" w:rsidRDefault="00BD1DC1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ymagalny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A8079" w14:textId="5AA64D0E" w:rsidR="00BD1DC1" w:rsidRPr="00966724" w:rsidRDefault="00BD1DC1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eden do wielu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F63F9" w14:textId="77777777" w:rsidR="00BD1DC1" w:rsidRPr="00966724" w:rsidRDefault="00BD1DC1">
            <w:pPr>
              <w:jc w:val="both"/>
              <w:rPr>
                <w:sz w:val="24"/>
                <w:szCs w:val="24"/>
              </w:rPr>
            </w:pPr>
          </w:p>
        </w:tc>
      </w:tr>
      <w:tr w:rsidR="00707DCB" w:rsidRPr="00966724" w14:paraId="7F2B9901" w14:textId="77777777" w:rsidTr="00514A1B"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AFA5A" w14:textId="100B9A77" w:rsidR="00707DCB" w:rsidRPr="00966724" w:rsidRDefault="00707DC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5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2F0B8" w14:textId="3350F1E9" w:rsidR="00707DCB" w:rsidRPr="00966724" w:rsidRDefault="00707DC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izyty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961C9" w14:textId="1B9F1AD4" w:rsidR="00707DCB" w:rsidRPr="00966724" w:rsidRDefault="00707DC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Recepty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95CE7" w14:textId="013E1181" w:rsidR="00707DCB" w:rsidRPr="00966724" w:rsidRDefault="00707DC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:N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DBE4C" w14:textId="5192D5EA" w:rsidR="00707DCB" w:rsidRPr="00966724" w:rsidRDefault="00707DC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ymagalny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A1BCF" w14:textId="6C22B71A" w:rsidR="00707DCB" w:rsidRPr="00966724" w:rsidRDefault="00707DCB">
            <w:pPr>
              <w:jc w:val="both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eden do wielu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9C8DD" w14:textId="77777777" w:rsidR="00707DCB" w:rsidRPr="00966724" w:rsidRDefault="00707DCB">
            <w:pPr>
              <w:jc w:val="both"/>
              <w:rPr>
                <w:sz w:val="24"/>
                <w:szCs w:val="24"/>
              </w:rPr>
            </w:pPr>
          </w:p>
        </w:tc>
      </w:tr>
    </w:tbl>
    <w:p w14:paraId="5DA6870C" w14:textId="77777777" w:rsidR="00407E09" w:rsidRDefault="00407E09" w:rsidP="00407E09"/>
    <w:p w14:paraId="4CA4A65F" w14:textId="77777777" w:rsidR="002177F8" w:rsidRDefault="002177F8" w:rsidP="00407E09"/>
    <w:p w14:paraId="11DB21E9" w14:textId="77777777" w:rsidR="002177F8" w:rsidRDefault="002177F8" w:rsidP="00407E09"/>
    <w:p w14:paraId="78612440" w14:textId="77777777" w:rsidR="002177F8" w:rsidRDefault="002177F8" w:rsidP="00407E09"/>
    <w:p w14:paraId="623D8DFD" w14:textId="77777777" w:rsidR="002177F8" w:rsidRDefault="002177F8" w:rsidP="00407E09"/>
    <w:p w14:paraId="50968E45" w14:textId="77777777" w:rsidR="002177F8" w:rsidRDefault="002177F8" w:rsidP="00407E09"/>
    <w:p w14:paraId="41DBCE8F" w14:textId="77777777" w:rsidR="002177F8" w:rsidRDefault="002177F8" w:rsidP="00407E09"/>
    <w:p w14:paraId="160FBEDE" w14:textId="77777777" w:rsidR="002177F8" w:rsidRPr="00966724" w:rsidRDefault="002177F8" w:rsidP="00407E09">
      <w:pPr>
        <w:rPr>
          <w:sz w:val="32"/>
          <w:szCs w:val="32"/>
        </w:rPr>
      </w:pPr>
    </w:p>
    <w:p w14:paraId="5897C20E" w14:textId="0723FAC4" w:rsidR="00407E09" w:rsidRDefault="00F961BF" w:rsidP="00F961BF">
      <w:pPr>
        <w:pStyle w:val="Nagwek1"/>
      </w:pPr>
      <w:bookmarkStart w:id="6" w:name="_Toc138611908"/>
      <w:r>
        <w:t>Wykaz reguł biznesowych</w:t>
      </w:r>
      <w:bookmarkEnd w:id="6"/>
    </w:p>
    <w:p w14:paraId="50914425" w14:textId="77777777" w:rsidR="00966724" w:rsidRPr="00966724" w:rsidRDefault="00966724" w:rsidP="00966724">
      <w:pPr>
        <w:rPr>
          <w:sz w:val="32"/>
          <w:szCs w:val="32"/>
        </w:rPr>
      </w:pPr>
    </w:p>
    <w:tbl>
      <w:tblPr>
        <w:tblStyle w:val="Tabela-Siatka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567"/>
        <w:gridCol w:w="1560"/>
        <w:gridCol w:w="1559"/>
        <w:gridCol w:w="1134"/>
        <w:gridCol w:w="1559"/>
        <w:gridCol w:w="2121"/>
      </w:tblGrid>
      <w:tr w:rsidR="00407E09" w14:paraId="48D96442" w14:textId="77777777" w:rsidTr="00486B2F">
        <w:tc>
          <w:tcPr>
            <w:tcW w:w="562" w:type="dxa"/>
          </w:tcPr>
          <w:p w14:paraId="50FC861A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Lp</w:t>
            </w:r>
            <w:proofErr w:type="spellEnd"/>
          </w:p>
        </w:tc>
        <w:tc>
          <w:tcPr>
            <w:tcW w:w="567" w:type="dxa"/>
          </w:tcPr>
          <w:p w14:paraId="02B16652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LpE</w:t>
            </w:r>
            <w:proofErr w:type="spellEnd"/>
          </w:p>
        </w:tc>
        <w:tc>
          <w:tcPr>
            <w:tcW w:w="1560" w:type="dxa"/>
          </w:tcPr>
          <w:p w14:paraId="6AAF0737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Cel-użycia</w:t>
            </w:r>
          </w:p>
        </w:tc>
        <w:tc>
          <w:tcPr>
            <w:tcW w:w="1559" w:type="dxa"/>
          </w:tcPr>
          <w:p w14:paraId="57B4C85C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Opis-implementacji</w:t>
            </w:r>
          </w:p>
        </w:tc>
        <w:tc>
          <w:tcPr>
            <w:tcW w:w="1134" w:type="dxa"/>
          </w:tcPr>
          <w:p w14:paraId="4D775A2C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rzykład użycia</w:t>
            </w:r>
          </w:p>
        </w:tc>
        <w:tc>
          <w:tcPr>
            <w:tcW w:w="1559" w:type="dxa"/>
          </w:tcPr>
          <w:p w14:paraId="76CB2146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Miejsce implementacji</w:t>
            </w:r>
          </w:p>
        </w:tc>
        <w:tc>
          <w:tcPr>
            <w:tcW w:w="2121" w:type="dxa"/>
          </w:tcPr>
          <w:p w14:paraId="69C86BB8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opis</w:t>
            </w:r>
          </w:p>
        </w:tc>
      </w:tr>
      <w:tr w:rsidR="00407E09" w14:paraId="1BE9E4B0" w14:textId="77777777" w:rsidTr="00407E09">
        <w:tc>
          <w:tcPr>
            <w:tcW w:w="9062" w:type="dxa"/>
            <w:gridSpan w:val="7"/>
            <w:shd w:val="clear" w:color="auto" w:fill="A8D08D" w:themeFill="accent6" w:themeFillTint="99"/>
          </w:tcPr>
          <w:p w14:paraId="7632F4E5" w14:textId="776A33B1" w:rsidR="00407E09" w:rsidRPr="00966724" w:rsidRDefault="00407E09" w:rsidP="00407E09">
            <w:pPr>
              <w:jc w:val="center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ACJENCI</w:t>
            </w:r>
          </w:p>
        </w:tc>
      </w:tr>
      <w:tr w:rsidR="00407E09" w14:paraId="4E6C732C" w14:textId="77777777" w:rsidTr="00486B2F">
        <w:tc>
          <w:tcPr>
            <w:tcW w:w="562" w:type="dxa"/>
          </w:tcPr>
          <w:p w14:paraId="56E81FD3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</w:tcPr>
          <w:p w14:paraId="2219D86A" w14:textId="77777777" w:rsidR="00407E09" w:rsidRPr="00966724" w:rsidRDefault="00407E09" w:rsidP="00AD4822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54903086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ymuszenie poprawnego formatu imienia</w:t>
            </w:r>
          </w:p>
        </w:tc>
        <w:tc>
          <w:tcPr>
            <w:tcW w:w="1559" w:type="dxa"/>
          </w:tcPr>
          <w:p w14:paraId="3AA2729A" w14:textId="12F8CC52" w:rsidR="00407E09" w:rsidRPr="00966724" w:rsidRDefault="00407E09" w:rsidP="00AD4822">
            <w:pPr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Varchar</w:t>
            </w:r>
            <w:proofErr w:type="spellEnd"/>
            <w:r w:rsidRPr="00966724">
              <w:rPr>
                <w:sz w:val="24"/>
                <w:szCs w:val="24"/>
              </w:rPr>
              <w:t xml:space="preserve">(15) maska </w:t>
            </w:r>
            <w:r w:rsidR="001C6CAE" w:rsidRPr="00966724">
              <w:rPr>
                <w:sz w:val="24"/>
                <w:szCs w:val="24"/>
              </w:rPr>
              <w:t>wprowadzania</w:t>
            </w:r>
          </w:p>
        </w:tc>
        <w:tc>
          <w:tcPr>
            <w:tcW w:w="1134" w:type="dxa"/>
          </w:tcPr>
          <w:p w14:paraId="05134355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an</w:t>
            </w:r>
          </w:p>
        </w:tc>
        <w:tc>
          <w:tcPr>
            <w:tcW w:w="1559" w:type="dxa"/>
          </w:tcPr>
          <w:p w14:paraId="4F0ACEFF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</w:t>
            </w:r>
          </w:p>
        </w:tc>
        <w:tc>
          <w:tcPr>
            <w:tcW w:w="2121" w:type="dxa"/>
          </w:tcPr>
          <w:p w14:paraId="6CB3F289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ierwszy znak z wielkiej litery, minimalna długość 3 znaki</w:t>
            </w:r>
          </w:p>
        </w:tc>
      </w:tr>
      <w:tr w:rsidR="00407E09" w14:paraId="57D793B6" w14:textId="77777777" w:rsidTr="00486B2F">
        <w:tc>
          <w:tcPr>
            <w:tcW w:w="562" w:type="dxa"/>
          </w:tcPr>
          <w:p w14:paraId="318B2D23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2</w:t>
            </w:r>
          </w:p>
        </w:tc>
        <w:tc>
          <w:tcPr>
            <w:tcW w:w="567" w:type="dxa"/>
          </w:tcPr>
          <w:p w14:paraId="434F5C80" w14:textId="77777777" w:rsidR="00407E09" w:rsidRPr="00966724" w:rsidRDefault="00407E09" w:rsidP="00AD4822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569C6A99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ymuszenie poprawnego formatu nazwiska</w:t>
            </w:r>
          </w:p>
        </w:tc>
        <w:tc>
          <w:tcPr>
            <w:tcW w:w="1559" w:type="dxa"/>
          </w:tcPr>
          <w:p w14:paraId="49B25017" w14:textId="267A7360" w:rsidR="00407E09" w:rsidRPr="00966724" w:rsidRDefault="00407E09" w:rsidP="00AD4822">
            <w:pPr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Varchar</w:t>
            </w:r>
            <w:proofErr w:type="spellEnd"/>
            <w:r w:rsidRPr="00966724">
              <w:rPr>
                <w:sz w:val="24"/>
                <w:szCs w:val="24"/>
              </w:rPr>
              <w:t xml:space="preserve">(30) maska </w:t>
            </w:r>
            <w:r w:rsidR="001C6CAE" w:rsidRPr="00966724">
              <w:rPr>
                <w:sz w:val="24"/>
                <w:szCs w:val="24"/>
              </w:rPr>
              <w:t>wprowadzania</w:t>
            </w:r>
          </w:p>
        </w:tc>
        <w:tc>
          <w:tcPr>
            <w:tcW w:w="1134" w:type="dxa"/>
          </w:tcPr>
          <w:p w14:paraId="58B75A65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Kowalski</w:t>
            </w:r>
          </w:p>
        </w:tc>
        <w:tc>
          <w:tcPr>
            <w:tcW w:w="1559" w:type="dxa"/>
          </w:tcPr>
          <w:p w14:paraId="0D13BEF1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</w:t>
            </w:r>
          </w:p>
        </w:tc>
        <w:tc>
          <w:tcPr>
            <w:tcW w:w="2121" w:type="dxa"/>
          </w:tcPr>
          <w:p w14:paraId="4990ECC1" w14:textId="77777777" w:rsidR="00407E09" w:rsidRPr="00966724" w:rsidRDefault="00407E09" w:rsidP="00AD4822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ierwszy znak z wielkiej litery, minimalna długość 3 znaki</w:t>
            </w:r>
          </w:p>
        </w:tc>
      </w:tr>
      <w:tr w:rsidR="00A30860" w14:paraId="283B51F0" w14:textId="77777777" w:rsidTr="00486B2F">
        <w:tc>
          <w:tcPr>
            <w:tcW w:w="562" w:type="dxa"/>
          </w:tcPr>
          <w:p w14:paraId="2DA5646C" w14:textId="60B2DCA4" w:rsidR="00A30860" w:rsidRPr="00966724" w:rsidRDefault="00A30860" w:rsidP="00A30860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3</w:t>
            </w:r>
          </w:p>
        </w:tc>
        <w:tc>
          <w:tcPr>
            <w:tcW w:w="567" w:type="dxa"/>
          </w:tcPr>
          <w:p w14:paraId="3D0A3F67" w14:textId="77777777" w:rsidR="00A30860" w:rsidRPr="00966724" w:rsidRDefault="00A30860" w:rsidP="00A30860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4D2F26C9" w14:textId="76BD125F" w:rsidR="00A30860" w:rsidRPr="00966724" w:rsidRDefault="00A30860" w:rsidP="00A30860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eryfikacja poprawności poprawnego formatu numeru pesel</w:t>
            </w:r>
          </w:p>
        </w:tc>
        <w:tc>
          <w:tcPr>
            <w:tcW w:w="1559" w:type="dxa"/>
          </w:tcPr>
          <w:p w14:paraId="4E76B598" w14:textId="77777777" w:rsidR="00A30860" w:rsidRPr="00966724" w:rsidRDefault="00A30860" w:rsidP="00A30860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Char(11)</w:t>
            </w:r>
          </w:p>
          <w:p w14:paraId="3B2159D1" w14:textId="77777777" w:rsidR="00A30860" w:rsidRPr="00966724" w:rsidRDefault="00A30860" w:rsidP="00A30860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Maska wprowadzania + warunek unikatowości</w:t>
            </w:r>
          </w:p>
          <w:p w14:paraId="24EFDB17" w14:textId="097F795A" w:rsidR="00A30860" w:rsidRPr="00966724" w:rsidRDefault="00A30860" w:rsidP="00A30860">
            <w:pPr>
              <w:rPr>
                <w:sz w:val="24"/>
                <w:szCs w:val="24"/>
              </w:rPr>
            </w:pPr>
            <w:r w:rsidRPr="00966724">
              <w:rPr>
                <w:color w:val="FF0000"/>
                <w:sz w:val="24"/>
                <w:szCs w:val="24"/>
              </w:rPr>
              <w:t>+procedura weryfikująca pesel</w:t>
            </w:r>
          </w:p>
        </w:tc>
        <w:tc>
          <w:tcPr>
            <w:tcW w:w="1134" w:type="dxa"/>
          </w:tcPr>
          <w:p w14:paraId="20B4D4AE" w14:textId="7A5F1DAD" w:rsidR="00A30860" w:rsidRPr="00966724" w:rsidRDefault="00A30860" w:rsidP="00A30860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02123112345</w:t>
            </w:r>
          </w:p>
        </w:tc>
        <w:tc>
          <w:tcPr>
            <w:tcW w:w="1559" w:type="dxa"/>
          </w:tcPr>
          <w:p w14:paraId="2E026797" w14:textId="77777777" w:rsidR="00A30860" w:rsidRPr="00966724" w:rsidRDefault="00A30860" w:rsidP="00A30860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/</w:t>
            </w:r>
          </w:p>
          <w:p w14:paraId="544FCA16" w14:textId="2D4CDB81" w:rsidR="00A30860" w:rsidRPr="00966724" w:rsidRDefault="00A30860" w:rsidP="00A30860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aplikacja</w:t>
            </w:r>
          </w:p>
        </w:tc>
        <w:tc>
          <w:tcPr>
            <w:tcW w:w="2121" w:type="dxa"/>
          </w:tcPr>
          <w:p w14:paraId="140894A6" w14:textId="788DC0EC" w:rsidR="00A30860" w:rsidRPr="00966724" w:rsidRDefault="00A30860" w:rsidP="00A30860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 xml:space="preserve">Weryfikacja poprawności </w:t>
            </w:r>
          </w:p>
        </w:tc>
      </w:tr>
      <w:tr w:rsidR="00F9004D" w14:paraId="745BEBC3" w14:textId="77777777" w:rsidTr="00486B2F">
        <w:tc>
          <w:tcPr>
            <w:tcW w:w="562" w:type="dxa"/>
          </w:tcPr>
          <w:p w14:paraId="2EE3234C" w14:textId="729715FC" w:rsidR="00F9004D" w:rsidRPr="00966724" w:rsidRDefault="00F9004D" w:rsidP="00F9004D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4</w:t>
            </w:r>
          </w:p>
        </w:tc>
        <w:tc>
          <w:tcPr>
            <w:tcW w:w="567" w:type="dxa"/>
          </w:tcPr>
          <w:p w14:paraId="5ACDDF3E" w14:textId="77777777" w:rsidR="00F9004D" w:rsidRPr="00966724" w:rsidRDefault="00F9004D" w:rsidP="00F9004D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26FA360D" w14:textId="15AA8F8A" w:rsidR="00F9004D" w:rsidRPr="00966724" w:rsidRDefault="00F9004D" w:rsidP="00F9004D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eryfikacja poprawnego formatu numeru telefonu</w:t>
            </w:r>
          </w:p>
        </w:tc>
        <w:tc>
          <w:tcPr>
            <w:tcW w:w="1559" w:type="dxa"/>
          </w:tcPr>
          <w:p w14:paraId="4B515E59" w14:textId="77777777" w:rsidR="00F9004D" w:rsidRPr="00966724" w:rsidRDefault="00F9004D" w:rsidP="00F9004D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Char(14)</w:t>
            </w:r>
          </w:p>
          <w:p w14:paraId="67F8531B" w14:textId="0B9D6589" w:rsidR="00F9004D" w:rsidRPr="00966724" w:rsidRDefault="00F9004D" w:rsidP="00F9004D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Maska wprowadzania</w:t>
            </w:r>
          </w:p>
        </w:tc>
        <w:tc>
          <w:tcPr>
            <w:tcW w:w="1134" w:type="dxa"/>
          </w:tcPr>
          <w:p w14:paraId="3C993077" w14:textId="304CED25" w:rsidR="00F9004D" w:rsidRPr="00966724" w:rsidRDefault="00F9004D" w:rsidP="00F9004D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(42) 123-32-11</w:t>
            </w:r>
          </w:p>
        </w:tc>
        <w:tc>
          <w:tcPr>
            <w:tcW w:w="1559" w:type="dxa"/>
          </w:tcPr>
          <w:p w14:paraId="5BE51028" w14:textId="12327D03" w:rsidR="00F9004D" w:rsidRPr="00966724" w:rsidRDefault="00F9004D" w:rsidP="00F9004D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</w:t>
            </w:r>
          </w:p>
        </w:tc>
        <w:tc>
          <w:tcPr>
            <w:tcW w:w="2121" w:type="dxa"/>
          </w:tcPr>
          <w:p w14:paraId="7DA9C0F1" w14:textId="35F28407" w:rsidR="00F9004D" w:rsidRPr="00966724" w:rsidRDefault="00F9004D" w:rsidP="00F9004D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Sprawdzenie poprawności formatu</w:t>
            </w:r>
          </w:p>
        </w:tc>
      </w:tr>
      <w:tr w:rsidR="00F9004D" w14:paraId="239CEAE7" w14:textId="77777777" w:rsidTr="00486B2F">
        <w:tc>
          <w:tcPr>
            <w:tcW w:w="562" w:type="dxa"/>
          </w:tcPr>
          <w:p w14:paraId="76615933" w14:textId="32093E61" w:rsidR="00F9004D" w:rsidRPr="00966724" w:rsidRDefault="00F9004D" w:rsidP="00F9004D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5</w:t>
            </w:r>
          </w:p>
        </w:tc>
        <w:tc>
          <w:tcPr>
            <w:tcW w:w="567" w:type="dxa"/>
          </w:tcPr>
          <w:p w14:paraId="0FA7E0B5" w14:textId="77777777" w:rsidR="00F9004D" w:rsidRPr="00966724" w:rsidRDefault="00F9004D" w:rsidP="00F9004D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366437E0" w14:textId="08AE1236" w:rsidR="00F9004D" w:rsidRPr="00966724" w:rsidRDefault="00F9004D" w:rsidP="00F9004D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eryfikacja formatu numeru telefonu komórkowego</w:t>
            </w:r>
          </w:p>
        </w:tc>
        <w:tc>
          <w:tcPr>
            <w:tcW w:w="1559" w:type="dxa"/>
          </w:tcPr>
          <w:p w14:paraId="18FD4C41" w14:textId="77777777" w:rsidR="00F9004D" w:rsidRPr="00966724" w:rsidRDefault="00F9004D" w:rsidP="00F9004D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Char(16)</w:t>
            </w:r>
          </w:p>
          <w:p w14:paraId="3DC06816" w14:textId="48631AA7" w:rsidR="00F9004D" w:rsidRPr="00966724" w:rsidRDefault="00F9004D" w:rsidP="00F9004D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Maska wprowadzania</w:t>
            </w:r>
          </w:p>
        </w:tc>
        <w:tc>
          <w:tcPr>
            <w:tcW w:w="1134" w:type="dxa"/>
          </w:tcPr>
          <w:p w14:paraId="1965FA6C" w14:textId="1D02459F" w:rsidR="00F9004D" w:rsidRPr="00966724" w:rsidRDefault="00F9004D" w:rsidP="00F9004D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+48 123-123-123</w:t>
            </w:r>
          </w:p>
        </w:tc>
        <w:tc>
          <w:tcPr>
            <w:tcW w:w="1559" w:type="dxa"/>
          </w:tcPr>
          <w:p w14:paraId="7844C052" w14:textId="7B35AD24" w:rsidR="00F9004D" w:rsidRPr="00966724" w:rsidRDefault="00F9004D" w:rsidP="00F9004D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</w:t>
            </w:r>
          </w:p>
        </w:tc>
        <w:tc>
          <w:tcPr>
            <w:tcW w:w="2121" w:type="dxa"/>
          </w:tcPr>
          <w:p w14:paraId="009307BF" w14:textId="554029C0" w:rsidR="00F9004D" w:rsidRPr="00966724" w:rsidRDefault="00F9004D" w:rsidP="00F9004D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Sprawdzenie poprawności formatu</w:t>
            </w:r>
          </w:p>
        </w:tc>
      </w:tr>
      <w:tr w:rsidR="006436BB" w14:paraId="69604C59" w14:textId="77777777" w:rsidTr="00486B2F">
        <w:tc>
          <w:tcPr>
            <w:tcW w:w="562" w:type="dxa"/>
          </w:tcPr>
          <w:p w14:paraId="14024E66" w14:textId="77B6F5B9" w:rsidR="006436BB" w:rsidRPr="00966724" w:rsidRDefault="006436BB" w:rsidP="006436BB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6</w:t>
            </w:r>
          </w:p>
        </w:tc>
        <w:tc>
          <w:tcPr>
            <w:tcW w:w="567" w:type="dxa"/>
          </w:tcPr>
          <w:p w14:paraId="37866C28" w14:textId="77777777" w:rsidR="006436BB" w:rsidRPr="00966724" w:rsidRDefault="006436BB" w:rsidP="006436BB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3AF010D9" w14:textId="0E1486BB" w:rsidR="006436BB" w:rsidRPr="00966724" w:rsidRDefault="006436BB" w:rsidP="006436BB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eryfikacja poprawności adres email</w:t>
            </w:r>
          </w:p>
        </w:tc>
        <w:tc>
          <w:tcPr>
            <w:tcW w:w="1559" w:type="dxa"/>
          </w:tcPr>
          <w:p w14:paraId="44816ED4" w14:textId="77777777" w:rsidR="006436BB" w:rsidRPr="00966724" w:rsidRDefault="006436BB" w:rsidP="006436BB">
            <w:pPr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Varchar</w:t>
            </w:r>
            <w:proofErr w:type="spellEnd"/>
            <w:r w:rsidRPr="00966724">
              <w:rPr>
                <w:sz w:val="24"/>
                <w:szCs w:val="24"/>
              </w:rPr>
              <w:t>(50)</w:t>
            </w:r>
          </w:p>
          <w:p w14:paraId="26C33844" w14:textId="34858C04" w:rsidR="006436BB" w:rsidRPr="00966724" w:rsidRDefault="006436BB" w:rsidP="006436BB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Maska wprowadzania</w:t>
            </w:r>
          </w:p>
        </w:tc>
        <w:tc>
          <w:tcPr>
            <w:tcW w:w="1134" w:type="dxa"/>
          </w:tcPr>
          <w:p w14:paraId="2A523D9B" w14:textId="0259367F" w:rsidR="006436BB" w:rsidRPr="00966724" w:rsidRDefault="006436BB" w:rsidP="006436BB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an.kowalski@o2.pl</w:t>
            </w:r>
          </w:p>
        </w:tc>
        <w:tc>
          <w:tcPr>
            <w:tcW w:w="1559" w:type="dxa"/>
          </w:tcPr>
          <w:p w14:paraId="30121FED" w14:textId="338C4CBA" w:rsidR="006436BB" w:rsidRPr="00966724" w:rsidRDefault="006436BB" w:rsidP="006436BB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</w:t>
            </w:r>
          </w:p>
        </w:tc>
        <w:tc>
          <w:tcPr>
            <w:tcW w:w="2121" w:type="dxa"/>
          </w:tcPr>
          <w:p w14:paraId="425F9EEA" w14:textId="286843F5" w:rsidR="006436BB" w:rsidRPr="00966724" w:rsidRDefault="006436BB" w:rsidP="006436BB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 xml:space="preserve">Sprawdzenie wystąpienia symbolu @; sprawdzenie czy przed i po @ istnieje minimum jeden znak; czy o po znakach @ występuje znak kropka; czy po </w:t>
            </w:r>
            <w:r w:rsidRPr="00966724">
              <w:rPr>
                <w:sz w:val="24"/>
                <w:szCs w:val="24"/>
              </w:rPr>
              <w:lastRenderedPageBreak/>
              <w:t>kropce występuje minimum jeden znak; sprawdzenie czy nie użyto znaków niedopuszczalnych (,;:!)</w:t>
            </w:r>
          </w:p>
        </w:tc>
      </w:tr>
      <w:tr w:rsidR="00EE3601" w14:paraId="04C1541B" w14:textId="77777777" w:rsidTr="00486B2F">
        <w:tc>
          <w:tcPr>
            <w:tcW w:w="562" w:type="dxa"/>
          </w:tcPr>
          <w:p w14:paraId="6CF1DED3" w14:textId="0A0EC72C" w:rsidR="00EE3601" w:rsidRPr="00966724" w:rsidRDefault="006C1EFE" w:rsidP="00EE360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7</w:t>
            </w:r>
          </w:p>
        </w:tc>
        <w:tc>
          <w:tcPr>
            <w:tcW w:w="567" w:type="dxa"/>
          </w:tcPr>
          <w:p w14:paraId="15FE351F" w14:textId="77777777" w:rsidR="00EE3601" w:rsidRPr="00966724" w:rsidRDefault="00EE3601" w:rsidP="00EE3601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5448B276" w14:textId="68B966CE" w:rsidR="00EE3601" w:rsidRPr="00966724" w:rsidRDefault="00EE3601" w:rsidP="00EE360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ymuszenie poprawnego formatu miejscowości urodzenia</w:t>
            </w:r>
          </w:p>
        </w:tc>
        <w:tc>
          <w:tcPr>
            <w:tcW w:w="1559" w:type="dxa"/>
          </w:tcPr>
          <w:p w14:paraId="03F34EA9" w14:textId="2BA9D609" w:rsidR="00EE3601" w:rsidRPr="00966724" w:rsidRDefault="00EE3601" w:rsidP="00EE3601">
            <w:pPr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Varchar</w:t>
            </w:r>
            <w:proofErr w:type="spellEnd"/>
            <w:r w:rsidRPr="00966724">
              <w:rPr>
                <w:sz w:val="24"/>
                <w:szCs w:val="24"/>
              </w:rPr>
              <w:t>(35)</w:t>
            </w:r>
          </w:p>
        </w:tc>
        <w:tc>
          <w:tcPr>
            <w:tcW w:w="1134" w:type="dxa"/>
          </w:tcPr>
          <w:p w14:paraId="281D4B30" w14:textId="2D84F202" w:rsidR="00EE3601" w:rsidRPr="00966724" w:rsidRDefault="00EE3601" w:rsidP="00EE3601">
            <w:pPr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Łódz</w:t>
            </w:r>
            <w:proofErr w:type="spellEnd"/>
          </w:p>
        </w:tc>
        <w:tc>
          <w:tcPr>
            <w:tcW w:w="1559" w:type="dxa"/>
          </w:tcPr>
          <w:p w14:paraId="06DA4735" w14:textId="60450F4A" w:rsidR="00EE3601" w:rsidRPr="00966724" w:rsidRDefault="00EE3601" w:rsidP="00EE360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</w:t>
            </w:r>
          </w:p>
        </w:tc>
        <w:tc>
          <w:tcPr>
            <w:tcW w:w="2121" w:type="dxa"/>
          </w:tcPr>
          <w:p w14:paraId="7EEA7CC3" w14:textId="54687E8C" w:rsidR="00EE3601" w:rsidRPr="00966724" w:rsidRDefault="00EE3601" w:rsidP="00EE360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ierwszy znak z wielkiej litery, minimalna długość 2 znaki</w:t>
            </w:r>
          </w:p>
        </w:tc>
      </w:tr>
      <w:tr w:rsidR="005F3E5C" w14:paraId="37EF2CA0" w14:textId="77777777" w:rsidTr="00486B2F">
        <w:tc>
          <w:tcPr>
            <w:tcW w:w="562" w:type="dxa"/>
          </w:tcPr>
          <w:p w14:paraId="135F8A88" w14:textId="1FEC9587" w:rsidR="005F3E5C" w:rsidRPr="00966724" w:rsidRDefault="001C6CAE" w:rsidP="005F3E5C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8</w:t>
            </w:r>
          </w:p>
        </w:tc>
        <w:tc>
          <w:tcPr>
            <w:tcW w:w="567" w:type="dxa"/>
          </w:tcPr>
          <w:p w14:paraId="53524A5D" w14:textId="77777777" w:rsidR="005F3E5C" w:rsidRPr="00966724" w:rsidRDefault="005F3E5C" w:rsidP="005F3E5C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16FBAC27" w14:textId="2B3E4BCA" w:rsidR="005F3E5C" w:rsidRPr="00966724" w:rsidRDefault="005F3E5C" w:rsidP="005F3E5C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ymuszenie poprawnego formatu kodu pocztowego</w:t>
            </w:r>
          </w:p>
        </w:tc>
        <w:tc>
          <w:tcPr>
            <w:tcW w:w="1559" w:type="dxa"/>
          </w:tcPr>
          <w:p w14:paraId="500809E4" w14:textId="0FEE3F81" w:rsidR="005F3E5C" w:rsidRPr="00966724" w:rsidRDefault="005F3E5C" w:rsidP="005F3E5C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Char(6)</w:t>
            </w:r>
          </w:p>
        </w:tc>
        <w:tc>
          <w:tcPr>
            <w:tcW w:w="1134" w:type="dxa"/>
          </w:tcPr>
          <w:p w14:paraId="5F7052BB" w14:textId="4206F767" w:rsidR="005F3E5C" w:rsidRPr="00966724" w:rsidRDefault="005F3E5C" w:rsidP="005F3E5C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97-340</w:t>
            </w:r>
          </w:p>
        </w:tc>
        <w:tc>
          <w:tcPr>
            <w:tcW w:w="1559" w:type="dxa"/>
          </w:tcPr>
          <w:p w14:paraId="7322C724" w14:textId="204E0575" w:rsidR="005F3E5C" w:rsidRPr="00966724" w:rsidRDefault="005F3E5C" w:rsidP="005F3E5C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</w:t>
            </w:r>
          </w:p>
        </w:tc>
        <w:tc>
          <w:tcPr>
            <w:tcW w:w="2121" w:type="dxa"/>
          </w:tcPr>
          <w:p w14:paraId="183EAFE9" w14:textId="6C342794" w:rsidR="005F3E5C" w:rsidRPr="00966724" w:rsidRDefault="005F3E5C" w:rsidP="005F3E5C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 xml:space="preserve">Zapis liczbowy z uwzględnieniem separatora </w:t>
            </w:r>
          </w:p>
        </w:tc>
      </w:tr>
      <w:tr w:rsidR="00765133" w14:paraId="2933C043" w14:textId="77777777" w:rsidTr="00486B2F">
        <w:tc>
          <w:tcPr>
            <w:tcW w:w="562" w:type="dxa"/>
          </w:tcPr>
          <w:p w14:paraId="545237F5" w14:textId="677D1984" w:rsidR="00765133" w:rsidRPr="00966724" w:rsidRDefault="001C6CAE" w:rsidP="00765133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9</w:t>
            </w:r>
          </w:p>
        </w:tc>
        <w:tc>
          <w:tcPr>
            <w:tcW w:w="567" w:type="dxa"/>
          </w:tcPr>
          <w:p w14:paraId="71398C71" w14:textId="77777777" w:rsidR="00765133" w:rsidRPr="00966724" w:rsidRDefault="00765133" w:rsidP="00765133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47CDAE1B" w14:textId="7131CB8B" w:rsidR="00765133" w:rsidRPr="00966724" w:rsidRDefault="00765133" w:rsidP="00765133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ymuszenie poprawnego formatu miejscowości</w:t>
            </w:r>
          </w:p>
        </w:tc>
        <w:tc>
          <w:tcPr>
            <w:tcW w:w="1559" w:type="dxa"/>
          </w:tcPr>
          <w:p w14:paraId="389D20BE" w14:textId="1E5A9460" w:rsidR="00765133" w:rsidRPr="00966724" w:rsidRDefault="00765133" w:rsidP="00765133">
            <w:pPr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Varchar</w:t>
            </w:r>
            <w:proofErr w:type="spellEnd"/>
            <w:r w:rsidRPr="00966724">
              <w:rPr>
                <w:sz w:val="24"/>
                <w:szCs w:val="24"/>
              </w:rPr>
              <w:t>(35)</w:t>
            </w:r>
          </w:p>
        </w:tc>
        <w:tc>
          <w:tcPr>
            <w:tcW w:w="1134" w:type="dxa"/>
          </w:tcPr>
          <w:p w14:paraId="7EFDF82E" w14:textId="13FAEA8A" w:rsidR="00765133" w:rsidRPr="00966724" w:rsidRDefault="00765133" w:rsidP="00765133">
            <w:pPr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Łódz</w:t>
            </w:r>
            <w:proofErr w:type="spellEnd"/>
          </w:p>
        </w:tc>
        <w:tc>
          <w:tcPr>
            <w:tcW w:w="1559" w:type="dxa"/>
          </w:tcPr>
          <w:p w14:paraId="7026F0C6" w14:textId="1C04646F" w:rsidR="00765133" w:rsidRPr="00966724" w:rsidRDefault="00765133" w:rsidP="00765133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</w:t>
            </w:r>
          </w:p>
        </w:tc>
        <w:tc>
          <w:tcPr>
            <w:tcW w:w="2121" w:type="dxa"/>
          </w:tcPr>
          <w:p w14:paraId="20EFC3B5" w14:textId="6F8DC7EB" w:rsidR="00765133" w:rsidRPr="00966724" w:rsidRDefault="00765133" w:rsidP="00765133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ierwszy znak z wielkiej litery, minimalna długość 2 znaki</w:t>
            </w:r>
          </w:p>
        </w:tc>
      </w:tr>
      <w:tr w:rsidR="00864249" w14:paraId="1C5C6AED" w14:textId="77777777" w:rsidTr="00864249">
        <w:tc>
          <w:tcPr>
            <w:tcW w:w="9062" w:type="dxa"/>
            <w:gridSpan w:val="7"/>
            <w:shd w:val="clear" w:color="auto" w:fill="70AD47" w:themeFill="accent6"/>
          </w:tcPr>
          <w:p w14:paraId="0C9DCA09" w14:textId="79D9E106" w:rsidR="00864249" w:rsidRPr="00966724" w:rsidRDefault="00864249" w:rsidP="00864249">
            <w:pPr>
              <w:jc w:val="center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ojewództwa</w:t>
            </w:r>
          </w:p>
        </w:tc>
      </w:tr>
      <w:tr w:rsidR="00EE3601" w14:paraId="18803661" w14:textId="77777777" w:rsidTr="00486B2F">
        <w:tc>
          <w:tcPr>
            <w:tcW w:w="562" w:type="dxa"/>
          </w:tcPr>
          <w:p w14:paraId="3D5D843E" w14:textId="25291BED" w:rsidR="00EE3601" w:rsidRPr="00966724" w:rsidRDefault="001C6CAE" w:rsidP="00EE360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0</w:t>
            </w:r>
          </w:p>
        </w:tc>
        <w:tc>
          <w:tcPr>
            <w:tcW w:w="567" w:type="dxa"/>
          </w:tcPr>
          <w:p w14:paraId="47A70F12" w14:textId="77777777" w:rsidR="00EE3601" w:rsidRPr="00966724" w:rsidRDefault="00EE3601" w:rsidP="00EE3601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6EFA097E" w14:textId="3800F796" w:rsidR="00EE3601" w:rsidRPr="00966724" w:rsidRDefault="00CB1351" w:rsidP="00EE360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ymuszenie poprawnego formatu województwa</w:t>
            </w:r>
          </w:p>
        </w:tc>
        <w:tc>
          <w:tcPr>
            <w:tcW w:w="1559" w:type="dxa"/>
          </w:tcPr>
          <w:p w14:paraId="094B0C74" w14:textId="30CDACE1" w:rsidR="00EE3601" w:rsidRPr="00966724" w:rsidRDefault="00CB1351" w:rsidP="00EE3601">
            <w:pPr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Varchar</w:t>
            </w:r>
            <w:proofErr w:type="spellEnd"/>
            <w:r w:rsidRPr="00966724">
              <w:rPr>
                <w:sz w:val="24"/>
                <w:szCs w:val="24"/>
              </w:rPr>
              <w:t>(20)</w:t>
            </w:r>
          </w:p>
        </w:tc>
        <w:tc>
          <w:tcPr>
            <w:tcW w:w="1134" w:type="dxa"/>
          </w:tcPr>
          <w:p w14:paraId="1F29845A" w14:textId="6E7271AF" w:rsidR="00EE3601" w:rsidRPr="00966724" w:rsidRDefault="00CB1351" w:rsidP="00EE360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Łódzkie</w:t>
            </w:r>
          </w:p>
        </w:tc>
        <w:tc>
          <w:tcPr>
            <w:tcW w:w="1559" w:type="dxa"/>
          </w:tcPr>
          <w:p w14:paraId="16C72BBE" w14:textId="4EE0A6B9" w:rsidR="00EE3601" w:rsidRPr="00966724" w:rsidRDefault="00FE3D3C" w:rsidP="00EE360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</w:t>
            </w:r>
          </w:p>
        </w:tc>
        <w:tc>
          <w:tcPr>
            <w:tcW w:w="2121" w:type="dxa"/>
          </w:tcPr>
          <w:p w14:paraId="71E5D097" w14:textId="6D4C8F45" w:rsidR="00EE3601" w:rsidRPr="00966724" w:rsidRDefault="00FE3D3C" w:rsidP="00EE360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ierwszy znak z wielkiej litery, minimalna długość 7 znaków</w:t>
            </w:r>
          </w:p>
        </w:tc>
      </w:tr>
      <w:tr w:rsidR="00FE3D3C" w14:paraId="03666FD8" w14:textId="77777777" w:rsidTr="004A1781">
        <w:tc>
          <w:tcPr>
            <w:tcW w:w="9062" w:type="dxa"/>
            <w:gridSpan w:val="7"/>
            <w:shd w:val="clear" w:color="auto" w:fill="A8D08D" w:themeFill="accent6" w:themeFillTint="99"/>
          </w:tcPr>
          <w:p w14:paraId="466DF540" w14:textId="00BFE88F" w:rsidR="00FE3D3C" w:rsidRPr="00966724" w:rsidRDefault="004A1781" w:rsidP="004A1781">
            <w:pPr>
              <w:jc w:val="center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racownicy</w:t>
            </w:r>
          </w:p>
        </w:tc>
      </w:tr>
      <w:tr w:rsidR="004A1781" w14:paraId="2C84FF00" w14:textId="77777777" w:rsidTr="00486B2F">
        <w:tc>
          <w:tcPr>
            <w:tcW w:w="562" w:type="dxa"/>
          </w:tcPr>
          <w:p w14:paraId="26C5BE21" w14:textId="598796F6" w:rsidR="004A1781" w:rsidRPr="00966724" w:rsidRDefault="004A1781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</w:t>
            </w:r>
            <w:r w:rsidR="00864249" w:rsidRPr="00966724"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</w:tcPr>
          <w:p w14:paraId="0B1BCE76" w14:textId="77777777" w:rsidR="004A1781" w:rsidRPr="00966724" w:rsidRDefault="004A1781" w:rsidP="004A1781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44CC2982" w14:textId="0F0AF214" w:rsidR="004A1781" w:rsidRPr="00966724" w:rsidRDefault="004A1781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ymuszenie poprawnego formatu imienia</w:t>
            </w:r>
          </w:p>
        </w:tc>
        <w:tc>
          <w:tcPr>
            <w:tcW w:w="1559" w:type="dxa"/>
          </w:tcPr>
          <w:p w14:paraId="6761333F" w14:textId="411A9EA9" w:rsidR="004A1781" w:rsidRPr="00966724" w:rsidRDefault="004A1781" w:rsidP="004A1781">
            <w:pPr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Varchar</w:t>
            </w:r>
            <w:proofErr w:type="spellEnd"/>
            <w:r w:rsidRPr="00966724">
              <w:rPr>
                <w:sz w:val="24"/>
                <w:szCs w:val="24"/>
              </w:rPr>
              <w:t xml:space="preserve">(15) maska </w:t>
            </w:r>
            <w:proofErr w:type="spellStart"/>
            <w:r w:rsidR="001C6CAE" w:rsidRPr="00966724">
              <w:rPr>
                <w:sz w:val="24"/>
                <w:szCs w:val="24"/>
              </w:rPr>
              <w:t>wprowadznia</w:t>
            </w:r>
            <w:proofErr w:type="spellEnd"/>
          </w:p>
        </w:tc>
        <w:tc>
          <w:tcPr>
            <w:tcW w:w="1134" w:type="dxa"/>
          </w:tcPr>
          <w:p w14:paraId="16F7DB9E" w14:textId="374B8E08" w:rsidR="004A1781" w:rsidRPr="00966724" w:rsidRDefault="004A1781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an</w:t>
            </w:r>
          </w:p>
        </w:tc>
        <w:tc>
          <w:tcPr>
            <w:tcW w:w="1559" w:type="dxa"/>
          </w:tcPr>
          <w:p w14:paraId="3DB10D2C" w14:textId="68949ABA" w:rsidR="004A1781" w:rsidRPr="00966724" w:rsidRDefault="004A1781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</w:t>
            </w:r>
          </w:p>
        </w:tc>
        <w:tc>
          <w:tcPr>
            <w:tcW w:w="2121" w:type="dxa"/>
          </w:tcPr>
          <w:p w14:paraId="4C53237B" w14:textId="2800B8E6" w:rsidR="004A1781" w:rsidRPr="00966724" w:rsidRDefault="004A1781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ierwszy znak z wielkiej litery, minimalna długość 3 znaki</w:t>
            </w:r>
          </w:p>
        </w:tc>
      </w:tr>
      <w:tr w:rsidR="004A1781" w14:paraId="37838417" w14:textId="77777777" w:rsidTr="00486B2F">
        <w:tc>
          <w:tcPr>
            <w:tcW w:w="562" w:type="dxa"/>
          </w:tcPr>
          <w:p w14:paraId="5B94C257" w14:textId="2E91EC22" w:rsidR="004A1781" w:rsidRPr="00966724" w:rsidRDefault="004A1781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</w:t>
            </w:r>
            <w:r w:rsidR="00864249" w:rsidRPr="00966724">
              <w:rPr>
                <w:sz w:val="24"/>
                <w:szCs w:val="24"/>
              </w:rPr>
              <w:t>2</w:t>
            </w:r>
          </w:p>
        </w:tc>
        <w:tc>
          <w:tcPr>
            <w:tcW w:w="567" w:type="dxa"/>
          </w:tcPr>
          <w:p w14:paraId="74F063BC" w14:textId="77777777" w:rsidR="004A1781" w:rsidRPr="00966724" w:rsidRDefault="004A1781" w:rsidP="004A1781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452F2539" w14:textId="294E0127" w:rsidR="004A1781" w:rsidRPr="00966724" w:rsidRDefault="004A1781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ymuszenie poprawnego formatu nazwiska</w:t>
            </w:r>
          </w:p>
        </w:tc>
        <w:tc>
          <w:tcPr>
            <w:tcW w:w="1559" w:type="dxa"/>
          </w:tcPr>
          <w:p w14:paraId="3CB3D459" w14:textId="41EEC837" w:rsidR="004A1781" w:rsidRPr="00966724" w:rsidRDefault="004A1781" w:rsidP="004A1781">
            <w:pPr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Varchar</w:t>
            </w:r>
            <w:proofErr w:type="spellEnd"/>
            <w:r w:rsidRPr="00966724">
              <w:rPr>
                <w:sz w:val="24"/>
                <w:szCs w:val="24"/>
              </w:rPr>
              <w:t xml:space="preserve">(30) maska </w:t>
            </w:r>
            <w:proofErr w:type="spellStart"/>
            <w:r w:rsidR="001C6CAE" w:rsidRPr="00966724">
              <w:rPr>
                <w:sz w:val="24"/>
                <w:szCs w:val="24"/>
              </w:rPr>
              <w:t>wprowadznia</w:t>
            </w:r>
            <w:proofErr w:type="spellEnd"/>
          </w:p>
        </w:tc>
        <w:tc>
          <w:tcPr>
            <w:tcW w:w="1134" w:type="dxa"/>
          </w:tcPr>
          <w:p w14:paraId="59E62F99" w14:textId="7620CC5E" w:rsidR="004A1781" w:rsidRPr="00966724" w:rsidRDefault="004A1781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Kowalski</w:t>
            </w:r>
          </w:p>
        </w:tc>
        <w:tc>
          <w:tcPr>
            <w:tcW w:w="1559" w:type="dxa"/>
          </w:tcPr>
          <w:p w14:paraId="6EBCF58B" w14:textId="634D314D" w:rsidR="004A1781" w:rsidRPr="00966724" w:rsidRDefault="004A1781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</w:t>
            </w:r>
          </w:p>
        </w:tc>
        <w:tc>
          <w:tcPr>
            <w:tcW w:w="2121" w:type="dxa"/>
          </w:tcPr>
          <w:p w14:paraId="6224C417" w14:textId="23693A41" w:rsidR="004A1781" w:rsidRPr="00966724" w:rsidRDefault="004A1781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Pierwszy znak z wielkiej litery, minimalna długość 3 znaki</w:t>
            </w:r>
          </w:p>
        </w:tc>
      </w:tr>
      <w:tr w:rsidR="008E053A" w14:paraId="5B534214" w14:textId="77777777" w:rsidTr="00486B2F">
        <w:tc>
          <w:tcPr>
            <w:tcW w:w="562" w:type="dxa"/>
          </w:tcPr>
          <w:p w14:paraId="76F766F8" w14:textId="75DB52F1" w:rsidR="008E053A" w:rsidRPr="00966724" w:rsidRDefault="008E053A" w:rsidP="008E053A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</w:t>
            </w:r>
            <w:r w:rsidR="00864249" w:rsidRPr="00966724">
              <w:rPr>
                <w:sz w:val="24"/>
                <w:szCs w:val="24"/>
              </w:rPr>
              <w:t>3</w:t>
            </w:r>
          </w:p>
        </w:tc>
        <w:tc>
          <w:tcPr>
            <w:tcW w:w="567" w:type="dxa"/>
          </w:tcPr>
          <w:p w14:paraId="0C362E09" w14:textId="77777777" w:rsidR="008E053A" w:rsidRPr="00966724" w:rsidRDefault="008E053A" w:rsidP="008E053A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1590BF27" w14:textId="1096A27E" w:rsidR="008E053A" w:rsidRPr="00966724" w:rsidRDefault="008E053A" w:rsidP="008E053A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eryfikacja poprawnego formatu numeru telefonu</w:t>
            </w:r>
          </w:p>
        </w:tc>
        <w:tc>
          <w:tcPr>
            <w:tcW w:w="1559" w:type="dxa"/>
          </w:tcPr>
          <w:p w14:paraId="7DE47C6F" w14:textId="77777777" w:rsidR="008E053A" w:rsidRPr="00966724" w:rsidRDefault="008E053A" w:rsidP="008E053A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Char(14)</w:t>
            </w:r>
          </w:p>
          <w:p w14:paraId="6D01F144" w14:textId="4186A529" w:rsidR="008E053A" w:rsidRPr="00966724" w:rsidRDefault="008E053A" w:rsidP="008E053A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Maska wprowadzania</w:t>
            </w:r>
          </w:p>
        </w:tc>
        <w:tc>
          <w:tcPr>
            <w:tcW w:w="1134" w:type="dxa"/>
          </w:tcPr>
          <w:p w14:paraId="7E919D15" w14:textId="657AF307" w:rsidR="008E053A" w:rsidRPr="00966724" w:rsidRDefault="008E053A" w:rsidP="008E053A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(42) 123-32-11</w:t>
            </w:r>
          </w:p>
        </w:tc>
        <w:tc>
          <w:tcPr>
            <w:tcW w:w="1559" w:type="dxa"/>
          </w:tcPr>
          <w:p w14:paraId="334437AD" w14:textId="38CA4B47" w:rsidR="008E053A" w:rsidRPr="00966724" w:rsidRDefault="008E053A" w:rsidP="008E053A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</w:t>
            </w:r>
          </w:p>
        </w:tc>
        <w:tc>
          <w:tcPr>
            <w:tcW w:w="2121" w:type="dxa"/>
          </w:tcPr>
          <w:p w14:paraId="5B18A3DD" w14:textId="43B6C6AC" w:rsidR="008E053A" w:rsidRPr="00966724" w:rsidRDefault="008E053A" w:rsidP="008E053A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Sprawdzenie poprawności formatu</w:t>
            </w:r>
          </w:p>
        </w:tc>
      </w:tr>
      <w:tr w:rsidR="00BA5349" w14:paraId="520528C1" w14:textId="77777777" w:rsidTr="00486B2F">
        <w:tc>
          <w:tcPr>
            <w:tcW w:w="562" w:type="dxa"/>
          </w:tcPr>
          <w:p w14:paraId="630D8266" w14:textId="679139EE" w:rsidR="00BA5349" w:rsidRPr="00966724" w:rsidRDefault="00BA5349" w:rsidP="00BA5349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</w:t>
            </w:r>
            <w:r w:rsidR="00864249" w:rsidRPr="00966724">
              <w:rPr>
                <w:sz w:val="24"/>
                <w:szCs w:val="24"/>
              </w:rPr>
              <w:t>4</w:t>
            </w:r>
          </w:p>
        </w:tc>
        <w:tc>
          <w:tcPr>
            <w:tcW w:w="567" w:type="dxa"/>
          </w:tcPr>
          <w:p w14:paraId="18506B95" w14:textId="77777777" w:rsidR="00BA5349" w:rsidRPr="00966724" w:rsidRDefault="00BA5349" w:rsidP="00BA5349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603BF584" w14:textId="45200E45" w:rsidR="00BA5349" w:rsidRPr="00966724" w:rsidRDefault="00BA5349" w:rsidP="00BA5349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eryfikacja poprawności adres email</w:t>
            </w:r>
          </w:p>
        </w:tc>
        <w:tc>
          <w:tcPr>
            <w:tcW w:w="1559" w:type="dxa"/>
          </w:tcPr>
          <w:p w14:paraId="79D058BC" w14:textId="77777777" w:rsidR="00BA5349" w:rsidRPr="00966724" w:rsidRDefault="00BA5349" w:rsidP="00BA5349">
            <w:pPr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Varchar</w:t>
            </w:r>
            <w:proofErr w:type="spellEnd"/>
            <w:r w:rsidRPr="00966724">
              <w:rPr>
                <w:sz w:val="24"/>
                <w:szCs w:val="24"/>
              </w:rPr>
              <w:t>(50)</w:t>
            </w:r>
          </w:p>
          <w:p w14:paraId="7746A03E" w14:textId="48E9252C" w:rsidR="00BA5349" w:rsidRPr="00966724" w:rsidRDefault="00BA5349" w:rsidP="00BA5349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Maska wprowadzania</w:t>
            </w:r>
          </w:p>
        </w:tc>
        <w:tc>
          <w:tcPr>
            <w:tcW w:w="1134" w:type="dxa"/>
          </w:tcPr>
          <w:p w14:paraId="6B7E5BD0" w14:textId="3343F302" w:rsidR="00BA5349" w:rsidRPr="00966724" w:rsidRDefault="00BA5349" w:rsidP="00BA5349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Jan.kowalski@o2.pl</w:t>
            </w:r>
          </w:p>
        </w:tc>
        <w:tc>
          <w:tcPr>
            <w:tcW w:w="1559" w:type="dxa"/>
          </w:tcPr>
          <w:p w14:paraId="69952CFA" w14:textId="50CE6E64" w:rsidR="00BA5349" w:rsidRPr="00966724" w:rsidRDefault="00BA5349" w:rsidP="00BA5349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</w:t>
            </w:r>
          </w:p>
        </w:tc>
        <w:tc>
          <w:tcPr>
            <w:tcW w:w="2121" w:type="dxa"/>
          </w:tcPr>
          <w:p w14:paraId="1AEB5AC0" w14:textId="1A6DC3ED" w:rsidR="00BA5349" w:rsidRPr="00966724" w:rsidRDefault="00BA5349" w:rsidP="00BA5349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 xml:space="preserve">Sprawdzenie wystąpienia symbolu @; sprawdzenie czy przed i po @ istnieje minimum jeden znak; czy o </w:t>
            </w:r>
            <w:r w:rsidRPr="00966724">
              <w:rPr>
                <w:sz w:val="24"/>
                <w:szCs w:val="24"/>
              </w:rPr>
              <w:lastRenderedPageBreak/>
              <w:t>po znakach @ występuje znak kropka; czy po kropce występuje minimum jeden znak; sprawdzenie czy nie użyto znaków niedopuszczalnych (,;:!)</w:t>
            </w:r>
          </w:p>
        </w:tc>
      </w:tr>
      <w:tr w:rsidR="00B4292D" w14:paraId="4E73A898" w14:textId="77777777" w:rsidTr="00B4292D">
        <w:tc>
          <w:tcPr>
            <w:tcW w:w="9062" w:type="dxa"/>
            <w:gridSpan w:val="7"/>
            <w:shd w:val="clear" w:color="auto" w:fill="A8D08D" w:themeFill="accent6" w:themeFillTint="99"/>
          </w:tcPr>
          <w:p w14:paraId="5F4E0070" w14:textId="552FE431" w:rsidR="00B4292D" w:rsidRPr="00966724" w:rsidRDefault="00B4292D" w:rsidP="00B4292D">
            <w:pPr>
              <w:jc w:val="center"/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Recepty</w:t>
            </w:r>
          </w:p>
        </w:tc>
      </w:tr>
      <w:tr w:rsidR="001E71CF" w14:paraId="6FAA54CD" w14:textId="77777777" w:rsidTr="00486B2F">
        <w:tc>
          <w:tcPr>
            <w:tcW w:w="562" w:type="dxa"/>
          </w:tcPr>
          <w:p w14:paraId="653998F3" w14:textId="4070795E" w:rsidR="001E71CF" w:rsidRPr="00966724" w:rsidRDefault="00B4292D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</w:t>
            </w:r>
            <w:r w:rsidR="00864249" w:rsidRPr="00966724">
              <w:rPr>
                <w:sz w:val="24"/>
                <w:szCs w:val="24"/>
              </w:rPr>
              <w:t>5</w:t>
            </w:r>
          </w:p>
        </w:tc>
        <w:tc>
          <w:tcPr>
            <w:tcW w:w="567" w:type="dxa"/>
          </w:tcPr>
          <w:p w14:paraId="6DAD8B19" w14:textId="77777777" w:rsidR="001E71CF" w:rsidRPr="00966724" w:rsidRDefault="001E71CF" w:rsidP="004A1781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35BE42B5" w14:textId="6FDCBDFB" w:rsidR="001E71CF" w:rsidRPr="00966724" w:rsidRDefault="00B4292D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eryfikacja poprawności</w:t>
            </w:r>
            <w:r w:rsidR="008D3285" w:rsidRPr="00966724">
              <w:rPr>
                <w:sz w:val="24"/>
                <w:szCs w:val="24"/>
              </w:rPr>
              <w:t xml:space="preserve"> daty wystawienia recepty</w:t>
            </w:r>
          </w:p>
        </w:tc>
        <w:tc>
          <w:tcPr>
            <w:tcW w:w="1559" w:type="dxa"/>
          </w:tcPr>
          <w:p w14:paraId="09343B9B" w14:textId="77777777" w:rsidR="001E71CF" w:rsidRPr="00966724" w:rsidRDefault="002A0595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Data wystawienia &gt; data ważności</w:t>
            </w:r>
          </w:p>
          <w:p w14:paraId="5F11E0B6" w14:textId="0262FB56" w:rsidR="002A0595" w:rsidRPr="00966724" w:rsidRDefault="002A0595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Reguła poprawności</w:t>
            </w:r>
          </w:p>
        </w:tc>
        <w:tc>
          <w:tcPr>
            <w:tcW w:w="1134" w:type="dxa"/>
          </w:tcPr>
          <w:p w14:paraId="4BE6807B" w14:textId="2A5EEFA6" w:rsidR="001E71CF" w:rsidRPr="00966724" w:rsidRDefault="00D11A7C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Stosowny do zaistniałej sytuacji</w:t>
            </w:r>
          </w:p>
        </w:tc>
        <w:tc>
          <w:tcPr>
            <w:tcW w:w="1559" w:type="dxa"/>
          </w:tcPr>
          <w:p w14:paraId="64DBCAC5" w14:textId="69CFABC4" w:rsidR="001E71CF" w:rsidRPr="00966724" w:rsidRDefault="00981C79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</w:t>
            </w:r>
          </w:p>
        </w:tc>
        <w:tc>
          <w:tcPr>
            <w:tcW w:w="2121" w:type="dxa"/>
          </w:tcPr>
          <w:p w14:paraId="5EFECA78" w14:textId="011839A9" w:rsidR="001E71CF" w:rsidRPr="00966724" w:rsidRDefault="00CC6BF4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eryfikacja czy data wystawienia recepty jest wcześniejsza od daty jej ważności</w:t>
            </w:r>
          </w:p>
        </w:tc>
      </w:tr>
      <w:tr w:rsidR="001E71CF" w14:paraId="347982C9" w14:textId="77777777" w:rsidTr="00486B2F">
        <w:tc>
          <w:tcPr>
            <w:tcW w:w="562" w:type="dxa"/>
          </w:tcPr>
          <w:p w14:paraId="10E24D59" w14:textId="5A19E69A" w:rsidR="001E71CF" w:rsidRPr="00966724" w:rsidRDefault="008D3285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</w:t>
            </w:r>
            <w:r w:rsidR="00864249" w:rsidRPr="00966724">
              <w:rPr>
                <w:sz w:val="24"/>
                <w:szCs w:val="24"/>
              </w:rPr>
              <w:t>6</w:t>
            </w:r>
          </w:p>
        </w:tc>
        <w:tc>
          <w:tcPr>
            <w:tcW w:w="567" w:type="dxa"/>
          </w:tcPr>
          <w:p w14:paraId="54BE04E8" w14:textId="77777777" w:rsidR="001E71CF" w:rsidRPr="00966724" w:rsidRDefault="001E71CF" w:rsidP="004A1781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18CF0D41" w14:textId="1B495573" w:rsidR="001E71CF" w:rsidRPr="00966724" w:rsidRDefault="008D3285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eryfikacja poprawności daty ważności recepty</w:t>
            </w:r>
          </w:p>
        </w:tc>
        <w:tc>
          <w:tcPr>
            <w:tcW w:w="1559" w:type="dxa"/>
          </w:tcPr>
          <w:p w14:paraId="3BB81E0B" w14:textId="77777777" w:rsidR="00CC6BF4" w:rsidRPr="00966724" w:rsidRDefault="00CC6BF4" w:rsidP="00CC6BF4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Data wystawienia &gt; data ważności</w:t>
            </w:r>
          </w:p>
          <w:p w14:paraId="5A3C2957" w14:textId="21656DB4" w:rsidR="001E71CF" w:rsidRPr="00966724" w:rsidRDefault="00CC6BF4" w:rsidP="00CC6BF4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Reguła poprawności</w:t>
            </w:r>
          </w:p>
        </w:tc>
        <w:tc>
          <w:tcPr>
            <w:tcW w:w="1134" w:type="dxa"/>
          </w:tcPr>
          <w:p w14:paraId="510AC752" w14:textId="7E69D54B" w:rsidR="001E71CF" w:rsidRPr="00966724" w:rsidRDefault="00CC6BF4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Stosowny do zaistniałej sytuacji</w:t>
            </w:r>
          </w:p>
        </w:tc>
        <w:tc>
          <w:tcPr>
            <w:tcW w:w="1559" w:type="dxa"/>
          </w:tcPr>
          <w:p w14:paraId="258D7107" w14:textId="4C426086" w:rsidR="001E71CF" w:rsidRPr="00966724" w:rsidRDefault="00CC6BF4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</w:t>
            </w:r>
          </w:p>
        </w:tc>
        <w:tc>
          <w:tcPr>
            <w:tcW w:w="2121" w:type="dxa"/>
          </w:tcPr>
          <w:p w14:paraId="3E35E406" w14:textId="5BC8DB16" w:rsidR="001E71CF" w:rsidRPr="00966724" w:rsidRDefault="00CC6BF4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 xml:space="preserve">Weryfikacja czy data ważności recepty </w:t>
            </w:r>
            <w:r w:rsidR="00E410E9" w:rsidRPr="00966724">
              <w:rPr>
                <w:sz w:val="24"/>
                <w:szCs w:val="24"/>
              </w:rPr>
              <w:t>nie jest wcześniejsza od daty jej wystawienia</w:t>
            </w:r>
          </w:p>
        </w:tc>
      </w:tr>
      <w:tr w:rsidR="00864249" w14:paraId="2FA05717" w14:textId="77777777" w:rsidTr="00864249">
        <w:tc>
          <w:tcPr>
            <w:tcW w:w="9062" w:type="dxa"/>
            <w:gridSpan w:val="7"/>
            <w:shd w:val="clear" w:color="auto" w:fill="70AD47" w:themeFill="accent6"/>
          </w:tcPr>
          <w:p w14:paraId="67CFF2BE" w14:textId="37125B44" w:rsidR="00864249" w:rsidRPr="00966724" w:rsidRDefault="00864249" w:rsidP="00864249">
            <w:pPr>
              <w:jc w:val="center"/>
              <w:rPr>
                <w:sz w:val="24"/>
                <w:szCs w:val="24"/>
              </w:rPr>
            </w:pPr>
            <w:proofErr w:type="spellStart"/>
            <w:r w:rsidRPr="00966724">
              <w:rPr>
                <w:sz w:val="24"/>
                <w:szCs w:val="24"/>
              </w:rPr>
              <w:t>HistorieChorób</w:t>
            </w:r>
            <w:proofErr w:type="spellEnd"/>
          </w:p>
        </w:tc>
      </w:tr>
      <w:tr w:rsidR="00864249" w14:paraId="412E733F" w14:textId="77777777" w:rsidTr="00486B2F">
        <w:tc>
          <w:tcPr>
            <w:tcW w:w="562" w:type="dxa"/>
          </w:tcPr>
          <w:p w14:paraId="534F00DB" w14:textId="073006D1" w:rsidR="00864249" w:rsidRPr="00966724" w:rsidRDefault="00864249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7</w:t>
            </w:r>
          </w:p>
        </w:tc>
        <w:tc>
          <w:tcPr>
            <w:tcW w:w="567" w:type="dxa"/>
          </w:tcPr>
          <w:p w14:paraId="18E0AA5A" w14:textId="77777777" w:rsidR="00864249" w:rsidRPr="00966724" w:rsidRDefault="00864249" w:rsidP="004A1781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7DF3FB89" w14:textId="622F084C" w:rsidR="00864249" w:rsidRPr="00966724" w:rsidRDefault="00864249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eryfikacja poprawności daty rozpoczęcia choroby</w:t>
            </w:r>
          </w:p>
        </w:tc>
        <w:tc>
          <w:tcPr>
            <w:tcW w:w="1559" w:type="dxa"/>
          </w:tcPr>
          <w:p w14:paraId="1405A37E" w14:textId="68DA520C" w:rsidR="00864249" w:rsidRPr="00966724" w:rsidRDefault="00864249" w:rsidP="00CC6BF4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Data rozpoczęcia &gt; data zakończenia</w:t>
            </w:r>
          </w:p>
        </w:tc>
        <w:tc>
          <w:tcPr>
            <w:tcW w:w="1134" w:type="dxa"/>
          </w:tcPr>
          <w:p w14:paraId="375DE1D4" w14:textId="3B46E7C6" w:rsidR="00864249" w:rsidRPr="00966724" w:rsidRDefault="00864249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Stosowny do zaistniałej sytuacji</w:t>
            </w:r>
          </w:p>
        </w:tc>
        <w:tc>
          <w:tcPr>
            <w:tcW w:w="1559" w:type="dxa"/>
          </w:tcPr>
          <w:p w14:paraId="27AD5FAE" w14:textId="648923B2" w:rsidR="00864249" w:rsidRPr="00966724" w:rsidRDefault="00864249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Baza danych</w:t>
            </w:r>
          </w:p>
        </w:tc>
        <w:tc>
          <w:tcPr>
            <w:tcW w:w="2121" w:type="dxa"/>
          </w:tcPr>
          <w:p w14:paraId="413C4BA3" w14:textId="165454A4" w:rsidR="00864249" w:rsidRPr="00966724" w:rsidRDefault="00864249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 xml:space="preserve">Weryfikacja czy choroba nie zakończyła się przed jej rozpoczęciem </w:t>
            </w:r>
          </w:p>
        </w:tc>
      </w:tr>
      <w:tr w:rsidR="00A04620" w14:paraId="207BDB21" w14:textId="77777777" w:rsidTr="00486B2F">
        <w:tc>
          <w:tcPr>
            <w:tcW w:w="562" w:type="dxa"/>
          </w:tcPr>
          <w:p w14:paraId="4AFC1B82" w14:textId="66AB82A0" w:rsidR="00A04620" w:rsidRPr="00966724" w:rsidRDefault="00A04620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18</w:t>
            </w:r>
          </w:p>
        </w:tc>
        <w:tc>
          <w:tcPr>
            <w:tcW w:w="567" w:type="dxa"/>
          </w:tcPr>
          <w:p w14:paraId="44B822B8" w14:textId="77777777" w:rsidR="00A04620" w:rsidRPr="00966724" w:rsidRDefault="00A04620" w:rsidP="004A1781">
            <w:pPr>
              <w:rPr>
                <w:sz w:val="24"/>
                <w:szCs w:val="24"/>
              </w:rPr>
            </w:pPr>
          </w:p>
        </w:tc>
        <w:tc>
          <w:tcPr>
            <w:tcW w:w="1560" w:type="dxa"/>
          </w:tcPr>
          <w:p w14:paraId="6718B42C" w14:textId="58EDB0E0" w:rsidR="00A04620" w:rsidRPr="00966724" w:rsidRDefault="00A04620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eryfikacja poprawności daty zakończenia choroby</w:t>
            </w:r>
          </w:p>
        </w:tc>
        <w:tc>
          <w:tcPr>
            <w:tcW w:w="1559" w:type="dxa"/>
          </w:tcPr>
          <w:p w14:paraId="39C4F931" w14:textId="44D18397" w:rsidR="00A04620" w:rsidRPr="00966724" w:rsidRDefault="00A04620" w:rsidP="00CC6BF4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 xml:space="preserve">Data rozpoczęcia &gt; data zakończenia </w:t>
            </w:r>
          </w:p>
        </w:tc>
        <w:tc>
          <w:tcPr>
            <w:tcW w:w="1134" w:type="dxa"/>
          </w:tcPr>
          <w:p w14:paraId="54989448" w14:textId="3B790913" w:rsidR="00A04620" w:rsidRPr="00966724" w:rsidRDefault="00A04620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Stosowny do zaistniałej sytuacji</w:t>
            </w:r>
          </w:p>
        </w:tc>
        <w:tc>
          <w:tcPr>
            <w:tcW w:w="1559" w:type="dxa"/>
          </w:tcPr>
          <w:p w14:paraId="7C7D72EE" w14:textId="532061C9" w:rsidR="00A04620" w:rsidRPr="00966724" w:rsidRDefault="00A04620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 xml:space="preserve">Baza danych </w:t>
            </w:r>
          </w:p>
        </w:tc>
        <w:tc>
          <w:tcPr>
            <w:tcW w:w="2121" w:type="dxa"/>
          </w:tcPr>
          <w:p w14:paraId="73AF206D" w14:textId="18D18607" w:rsidR="00A04620" w:rsidRPr="00966724" w:rsidRDefault="00A04620" w:rsidP="004A1781">
            <w:pPr>
              <w:rPr>
                <w:sz w:val="24"/>
                <w:szCs w:val="24"/>
              </w:rPr>
            </w:pPr>
            <w:r w:rsidRPr="00966724">
              <w:rPr>
                <w:sz w:val="24"/>
                <w:szCs w:val="24"/>
              </w:rPr>
              <w:t>Weryfikacja czy choroba nie zakończyła się przed jej rozpoczęciem</w:t>
            </w:r>
          </w:p>
        </w:tc>
      </w:tr>
    </w:tbl>
    <w:p w14:paraId="051F364C" w14:textId="77777777" w:rsidR="002177F8" w:rsidRDefault="002177F8" w:rsidP="00533CC8">
      <w:pPr>
        <w:jc w:val="center"/>
        <w:rPr>
          <w:sz w:val="48"/>
          <w:szCs w:val="48"/>
        </w:rPr>
      </w:pPr>
    </w:p>
    <w:p w14:paraId="5E5AF887" w14:textId="77777777" w:rsidR="002177F8" w:rsidRDefault="002177F8" w:rsidP="00533CC8">
      <w:pPr>
        <w:jc w:val="center"/>
        <w:rPr>
          <w:sz w:val="48"/>
          <w:szCs w:val="48"/>
        </w:rPr>
      </w:pPr>
    </w:p>
    <w:p w14:paraId="28674C7A" w14:textId="77777777" w:rsidR="002177F8" w:rsidRDefault="002177F8" w:rsidP="00533CC8">
      <w:pPr>
        <w:jc w:val="center"/>
        <w:rPr>
          <w:sz w:val="48"/>
          <w:szCs w:val="48"/>
        </w:rPr>
      </w:pPr>
    </w:p>
    <w:p w14:paraId="44997D15" w14:textId="77777777" w:rsidR="002177F8" w:rsidRDefault="002177F8" w:rsidP="00533CC8">
      <w:pPr>
        <w:jc w:val="center"/>
        <w:rPr>
          <w:sz w:val="48"/>
          <w:szCs w:val="48"/>
        </w:rPr>
      </w:pPr>
    </w:p>
    <w:p w14:paraId="2047C57F" w14:textId="77777777" w:rsidR="00F961BF" w:rsidRDefault="00F961BF" w:rsidP="00966724">
      <w:pPr>
        <w:rPr>
          <w:sz w:val="48"/>
          <w:szCs w:val="48"/>
        </w:rPr>
      </w:pPr>
    </w:p>
    <w:p w14:paraId="648597B5" w14:textId="268B569C" w:rsidR="00A416BB" w:rsidRPr="00F961BF" w:rsidRDefault="00F961BF" w:rsidP="00F961BF">
      <w:pPr>
        <w:pStyle w:val="Nagwek1"/>
      </w:pPr>
      <w:bookmarkStart w:id="7" w:name="_Toc138611909"/>
      <w:r w:rsidRPr="00F961BF">
        <w:lastRenderedPageBreak/>
        <w:t>Model logiczny</w:t>
      </w:r>
      <w:bookmarkEnd w:id="7"/>
    </w:p>
    <w:p w14:paraId="34D2B030" w14:textId="5A3FA0E4" w:rsidR="00532501" w:rsidRDefault="005E5477" w:rsidP="005E5477">
      <w:pPr>
        <w:jc w:val="center"/>
        <w:rPr>
          <w:sz w:val="48"/>
          <w:szCs w:val="48"/>
        </w:rPr>
      </w:pPr>
      <w:r>
        <w:object w:dxaOrig="11092" w:dyaOrig="15622" w14:anchorId="2EA54A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37.2pt" o:ole="">
            <v:imagedata r:id="rId10" o:title=""/>
          </v:shape>
          <o:OLEObject Type="Embed" ProgID="Visio.Drawing.11" ShapeID="_x0000_i1025" DrawAspect="Content" ObjectID="_1813572252" r:id="rId11"/>
        </w:object>
      </w:r>
    </w:p>
    <w:p w14:paraId="1E84B6D1" w14:textId="5F6DE996" w:rsidR="00A416BB" w:rsidRDefault="00F961BF" w:rsidP="00F961BF">
      <w:pPr>
        <w:rPr>
          <w:sz w:val="48"/>
          <w:szCs w:val="48"/>
        </w:rPr>
      </w:pPr>
      <w:bookmarkStart w:id="8" w:name="_Toc138611910"/>
      <w:r w:rsidRPr="00F961BF">
        <w:rPr>
          <w:rStyle w:val="Nagwek1Znak"/>
        </w:rPr>
        <w:lastRenderedPageBreak/>
        <w:t>Model fizyczny</w:t>
      </w:r>
      <w:bookmarkEnd w:id="8"/>
      <w:r w:rsidR="005E5477">
        <w:object w:dxaOrig="14439" w:dyaOrig="15533" w14:anchorId="1A88C5E1">
          <v:shape id="_x0000_i1026" type="#_x0000_t75" style="width:452.4pt;height:487.8pt" o:ole="">
            <v:imagedata r:id="rId12" o:title=""/>
          </v:shape>
          <o:OLEObject Type="Embed" ProgID="Visio.Drawing.11" ShapeID="_x0000_i1026" DrawAspect="Content" ObjectID="_1813572253" r:id="rId13"/>
        </w:object>
      </w:r>
    </w:p>
    <w:p w14:paraId="45188DE4" w14:textId="4F0AD532" w:rsidR="008579A3" w:rsidRDefault="008579A3" w:rsidP="008579A3">
      <w:pPr>
        <w:jc w:val="center"/>
        <w:rPr>
          <w:sz w:val="48"/>
          <w:szCs w:val="48"/>
        </w:rPr>
      </w:pPr>
    </w:p>
    <w:p w14:paraId="6AA1EDCB" w14:textId="2E904DE9" w:rsidR="00EC3DC3" w:rsidRPr="00EC3DC3" w:rsidRDefault="00EC3DC3" w:rsidP="00EC3DC3">
      <w:pPr>
        <w:jc w:val="center"/>
      </w:pPr>
    </w:p>
    <w:p w14:paraId="28600C68" w14:textId="73558454" w:rsidR="00890E8B" w:rsidRDefault="00890E8B" w:rsidP="00890E8B">
      <w:pPr>
        <w:jc w:val="center"/>
        <w:rPr>
          <w:sz w:val="48"/>
          <w:szCs w:val="48"/>
        </w:rPr>
      </w:pPr>
    </w:p>
    <w:p w14:paraId="546205CA" w14:textId="77777777" w:rsidR="002177F8" w:rsidRDefault="002177F8" w:rsidP="00890E8B">
      <w:pPr>
        <w:jc w:val="center"/>
        <w:rPr>
          <w:sz w:val="48"/>
          <w:szCs w:val="48"/>
        </w:rPr>
      </w:pPr>
    </w:p>
    <w:p w14:paraId="78D8D0CE" w14:textId="77777777" w:rsidR="00966724" w:rsidRDefault="00966724" w:rsidP="00890E8B">
      <w:pPr>
        <w:jc w:val="center"/>
        <w:rPr>
          <w:sz w:val="32"/>
          <w:szCs w:val="32"/>
        </w:rPr>
      </w:pPr>
    </w:p>
    <w:p w14:paraId="3D36A764" w14:textId="6690F1F0" w:rsidR="002177F8" w:rsidRDefault="002177F8" w:rsidP="00F961BF">
      <w:pPr>
        <w:pStyle w:val="Nagwek1"/>
      </w:pPr>
      <w:bookmarkStart w:id="9" w:name="_Toc138611911"/>
      <w:r w:rsidRPr="00966724">
        <w:lastRenderedPageBreak/>
        <w:t>Stosunek do normalizacji/denor</w:t>
      </w:r>
      <w:r w:rsidR="00966724">
        <w:t>malizacji</w:t>
      </w:r>
      <w:bookmarkEnd w:id="9"/>
    </w:p>
    <w:p w14:paraId="1EF7812B" w14:textId="1AF383F8" w:rsidR="00966724" w:rsidRDefault="0018143A" w:rsidP="00777EB3">
      <w:pPr>
        <w:rPr>
          <w:sz w:val="28"/>
          <w:szCs w:val="28"/>
        </w:rPr>
      </w:pPr>
      <w:r>
        <w:rPr>
          <w:sz w:val="28"/>
          <w:szCs w:val="28"/>
        </w:rPr>
        <w:t xml:space="preserve">1PN – baza danych spełnia założenia pierwszej postaci normalnej, ponieważ </w:t>
      </w:r>
      <w:r w:rsidR="004E404C">
        <w:rPr>
          <w:sz w:val="28"/>
          <w:szCs w:val="28"/>
        </w:rPr>
        <w:t>wszystkie atrybuty mają postać atomową.</w:t>
      </w:r>
    </w:p>
    <w:p w14:paraId="14DF29B5" w14:textId="6504C9EC" w:rsidR="004E404C" w:rsidRDefault="004E404C" w:rsidP="00777EB3">
      <w:pPr>
        <w:rPr>
          <w:sz w:val="28"/>
          <w:szCs w:val="28"/>
        </w:rPr>
      </w:pPr>
      <w:r>
        <w:rPr>
          <w:sz w:val="28"/>
          <w:szCs w:val="28"/>
        </w:rPr>
        <w:t>2PN – baza danych spełnia założenia drugiej postaci normalnej, ponieważ baza danych jest w pierwszej postaci normalnej</w:t>
      </w:r>
      <w:r w:rsidR="00FF436C">
        <w:rPr>
          <w:sz w:val="28"/>
          <w:szCs w:val="28"/>
        </w:rPr>
        <w:t xml:space="preserve"> oraz każdy z atrybutów zależny jest tylko od klucza głównego, a nie wartości innych atrybutów</w:t>
      </w:r>
    </w:p>
    <w:p w14:paraId="742E429D" w14:textId="4C9FD5C7" w:rsidR="00FF436C" w:rsidRDefault="00FF436C" w:rsidP="00777EB3">
      <w:pPr>
        <w:rPr>
          <w:sz w:val="28"/>
          <w:szCs w:val="28"/>
        </w:rPr>
      </w:pPr>
      <w:r>
        <w:rPr>
          <w:sz w:val="28"/>
          <w:szCs w:val="28"/>
        </w:rPr>
        <w:t xml:space="preserve">3PN </w:t>
      </w:r>
      <w:r w:rsidR="009918B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9918B4">
        <w:rPr>
          <w:sz w:val="28"/>
          <w:szCs w:val="28"/>
        </w:rPr>
        <w:t>baza danych spełnia założenia trzeciej postaci normalnej, ponieważ baza danych jest w drugiej postaci normalnej oraz nie posiada żadnych zależności przechodnich</w:t>
      </w:r>
    </w:p>
    <w:p w14:paraId="28700FB9" w14:textId="1485E2BE" w:rsidR="0014538B" w:rsidRDefault="009918B4" w:rsidP="00777EB3">
      <w:pPr>
        <w:rPr>
          <w:sz w:val="28"/>
          <w:szCs w:val="28"/>
        </w:rPr>
      </w:pPr>
      <w:r>
        <w:rPr>
          <w:sz w:val="28"/>
          <w:szCs w:val="28"/>
        </w:rPr>
        <w:t xml:space="preserve">Denormalizacja </w:t>
      </w:r>
      <w:r w:rsidR="008132C7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8132C7">
        <w:rPr>
          <w:sz w:val="28"/>
          <w:szCs w:val="28"/>
        </w:rPr>
        <w:t xml:space="preserve">denormalizacja nie została zastosowana, ponieważ baza danych przeznaczona jest dla użytkowników o małej znajomości teorii baz danych. Baza danych </w:t>
      </w:r>
      <w:r w:rsidR="0014538B">
        <w:rPr>
          <w:sz w:val="28"/>
          <w:szCs w:val="28"/>
        </w:rPr>
        <w:t>po denormalizacji zmniejszyłaby swoją użyteczność poprzez utratę przejrzystości.</w:t>
      </w:r>
    </w:p>
    <w:p w14:paraId="65510465" w14:textId="7EDA7CED" w:rsidR="002177F8" w:rsidRDefault="002177F8" w:rsidP="00F961BF">
      <w:pPr>
        <w:pStyle w:val="Nagwek1"/>
      </w:pPr>
      <w:bookmarkStart w:id="10" w:name="_Toc138611912"/>
      <w:r w:rsidRPr="00966724">
        <w:t>Wykaz tabel fizycznych</w:t>
      </w:r>
      <w:bookmarkEnd w:id="10"/>
    </w:p>
    <w:p w14:paraId="12A4044A" w14:textId="77777777" w:rsidR="00966724" w:rsidRPr="00966724" w:rsidRDefault="00966724" w:rsidP="00966724">
      <w:pPr>
        <w:rPr>
          <w:sz w:val="32"/>
          <w:szCs w:val="32"/>
        </w:rPr>
      </w:pPr>
    </w:p>
    <w:p w14:paraId="00321C39" w14:textId="75C9D169" w:rsidR="002177F8" w:rsidRPr="00966724" w:rsidRDefault="00F62837" w:rsidP="00F62837">
      <w:pPr>
        <w:rPr>
          <w:sz w:val="28"/>
          <w:szCs w:val="28"/>
        </w:rPr>
      </w:pPr>
      <w:r w:rsidRPr="00966724">
        <w:rPr>
          <w:sz w:val="28"/>
          <w:szCs w:val="28"/>
        </w:rPr>
        <w:t xml:space="preserve">- </w:t>
      </w:r>
      <w:proofErr w:type="spellStart"/>
      <w:r w:rsidRPr="00966724">
        <w:rPr>
          <w:sz w:val="28"/>
          <w:szCs w:val="28"/>
        </w:rPr>
        <w:t>tbl_badanie</w:t>
      </w:r>
      <w:proofErr w:type="spellEnd"/>
    </w:p>
    <w:p w14:paraId="1E3F4AB5" w14:textId="266572F7" w:rsidR="00F62837" w:rsidRPr="00966724" w:rsidRDefault="00F62837" w:rsidP="00F62837">
      <w:pPr>
        <w:rPr>
          <w:sz w:val="28"/>
          <w:szCs w:val="28"/>
        </w:rPr>
      </w:pPr>
      <w:r w:rsidRPr="00966724">
        <w:rPr>
          <w:sz w:val="28"/>
          <w:szCs w:val="28"/>
        </w:rPr>
        <w:t>-</w:t>
      </w:r>
      <w:proofErr w:type="spellStart"/>
      <w:r w:rsidRPr="00966724">
        <w:rPr>
          <w:sz w:val="28"/>
          <w:szCs w:val="28"/>
        </w:rPr>
        <w:t>tbl_dana_medyczna</w:t>
      </w:r>
      <w:proofErr w:type="spellEnd"/>
    </w:p>
    <w:p w14:paraId="6AED3BC9" w14:textId="191DE403" w:rsidR="00F62837" w:rsidRPr="00966724" w:rsidRDefault="00F62837" w:rsidP="00F62837">
      <w:pPr>
        <w:rPr>
          <w:sz w:val="28"/>
          <w:szCs w:val="28"/>
        </w:rPr>
      </w:pPr>
      <w:r w:rsidRPr="00966724">
        <w:rPr>
          <w:sz w:val="28"/>
          <w:szCs w:val="28"/>
        </w:rPr>
        <w:t>-</w:t>
      </w:r>
      <w:proofErr w:type="spellStart"/>
      <w:r w:rsidRPr="00966724">
        <w:rPr>
          <w:sz w:val="28"/>
          <w:szCs w:val="28"/>
        </w:rPr>
        <w:t>tbl_historia_chorob</w:t>
      </w:r>
      <w:proofErr w:type="spellEnd"/>
    </w:p>
    <w:p w14:paraId="48118195" w14:textId="1912168C" w:rsidR="00F62837" w:rsidRPr="00966724" w:rsidRDefault="00F62837" w:rsidP="00F62837">
      <w:pPr>
        <w:rPr>
          <w:sz w:val="28"/>
          <w:szCs w:val="28"/>
        </w:rPr>
      </w:pPr>
      <w:r w:rsidRPr="00966724">
        <w:rPr>
          <w:sz w:val="28"/>
          <w:szCs w:val="28"/>
        </w:rPr>
        <w:t>-</w:t>
      </w:r>
      <w:proofErr w:type="spellStart"/>
      <w:r w:rsidRPr="00966724">
        <w:rPr>
          <w:sz w:val="28"/>
          <w:szCs w:val="28"/>
        </w:rPr>
        <w:t>tbl_pacjent</w:t>
      </w:r>
      <w:proofErr w:type="spellEnd"/>
    </w:p>
    <w:p w14:paraId="688CFD12" w14:textId="5C35CFE3" w:rsidR="00F62837" w:rsidRPr="00966724" w:rsidRDefault="00F62837" w:rsidP="00F62837">
      <w:pPr>
        <w:rPr>
          <w:sz w:val="28"/>
          <w:szCs w:val="28"/>
        </w:rPr>
      </w:pPr>
      <w:r w:rsidRPr="00966724">
        <w:rPr>
          <w:sz w:val="28"/>
          <w:szCs w:val="28"/>
        </w:rPr>
        <w:t>-</w:t>
      </w:r>
      <w:proofErr w:type="spellStart"/>
      <w:r w:rsidRPr="00966724">
        <w:rPr>
          <w:sz w:val="28"/>
          <w:szCs w:val="28"/>
        </w:rPr>
        <w:t>tbl_plec</w:t>
      </w:r>
      <w:proofErr w:type="spellEnd"/>
    </w:p>
    <w:p w14:paraId="052AD7B7" w14:textId="08496555" w:rsidR="00F62837" w:rsidRPr="00966724" w:rsidRDefault="00F62837" w:rsidP="00F62837">
      <w:pPr>
        <w:rPr>
          <w:sz w:val="28"/>
          <w:szCs w:val="28"/>
        </w:rPr>
      </w:pPr>
      <w:r w:rsidRPr="00966724">
        <w:rPr>
          <w:sz w:val="28"/>
          <w:szCs w:val="28"/>
        </w:rPr>
        <w:t>-</w:t>
      </w:r>
      <w:proofErr w:type="spellStart"/>
      <w:r w:rsidRPr="00966724">
        <w:rPr>
          <w:sz w:val="28"/>
          <w:szCs w:val="28"/>
        </w:rPr>
        <w:t>tbl_pomieszczenie</w:t>
      </w:r>
      <w:proofErr w:type="spellEnd"/>
    </w:p>
    <w:p w14:paraId="45B39708" w14:textId="135525F8" w:rsidR="00F62837" w:rsidRPr="00966724" w:rsidRDefault="00F62837" w:rsidP="00F62837">
      <w:pPr>
        <w:rPr>
          <w:sz w:val="28"/>
          <w:szCs w:val="28"/>
        </w:rPr>
      </w:pPr>
      <w:r w:rsidRPr="00966724">
        <w:rPr>
          <w:sz w:val="28"/>
          <w:szCs w:val="28"/>
        </w:rPr>
        <w:t>-</w:t>
      </w:r>
      <w:proofErr w:type="spellStart"/>
      <w:r w:rsidR="00E82C42" w:rsidRPr="00966724">
        <w:rPr>
          <w:sz w:val="28"/>
          <w:szCs w:val="28"/>
        </w:rPr>
        <w:t>tbl_pracownik</w:t>
      </w:r>
      <w:proofErr w:type="spellEnd"/>
    </w:p>
    <w:p w14:paraId="09331D77" w14:textId="6851B097" w:rsidR="00E82C42" w:rsidRPr="00966724" w:rsidRDefault="00E82C42" w:rsidP="00F62837">
      <w:pPr>
        <w:rPr>
          <w:sz w:val="28"/>
          <w:szCs w:val="28"/>
        </w:rPr>
      </w:pPr>
      <w:r w:rsidRPr="00966724">
        <w:rPr>
          <w:sz w:val="28"/>
          <w:szCs w:val="28"/>
        </w:rPr>
        <w:t>-</w:t>
      </w:r>
      <w:proofErr w:type="spellStart"/>
      <w:r w:rsidRPr="00966724">
        <w:rPr>
          <w:sz w:val="28"/>
          <w:szCs w:val="28"/>
        </w:rPr>
        <w:t>tbl_recepta</w:t>
      </w:r>
      <w:proofErr w:type="spellEnd"/>
    </w:p>
    <w:p w14:paraId="452CDDC3" w14:textId="0A757FD1" w:rsidR="00E82C42" w:rsidRPr="00966724" w:rsidRDefault="00E82C42" w:rsidP="00F62837">
      <w:pPr>
        <w:rPr>
          <w:sz w:val="28"/>
          <w:szCs w:val="28"/>
        </w:rPr>
      </w:pPr>
      <w:r w:rsidRPr="00966724">
        <w:rPr>
          <w:sz w:val="28"/>
          <w:szCs w:val="28"/>
        </w:rPr>
        <w:t>-</w:t>
      </w:r>
      <w:proofErr w:type="spellStart"/>
      <w:r w:rsidRPr="00966724">
        <w:rPr>
          <w:sz w:val="28"/>
          <w:szCs w:val="28"/>
        </w:rPr>
        <w:t>tbl_specjalizacja</w:t>
      </w:r>
      <w:proofErr w:type="spellEnd"/>
    </w:p>
    <w:p w14:paraId="390CA6E4" w14:textId="71F9BE26" w:rsidR="00E82C42" w:rsidRPr="00966724" w:rsidRDefault="00E82C42" w:rsidP="00F62837">
      <w:pPr>
        <w:rPr>
          <w:sz w:val="28"/>
          <w:szCs w:val="28"/>
        </w:rPr>
      </w:pPr>
      <w:r w:rsidRPr="00966724">
        <w:rPr>
          <w:sz w:val="28"/>
          <w:szCs w:val="28"/>
        </w:rPr>
        <w:t>-</w:t>
      </w:r>
      <w:proofErr w:type="spellStart"/>
      <w:r w:rsidRPr="00966724">
        <w:rPr>
          <w:sz w:val="28"/>
          <w:szCs w:val="28"/>
        </w:rPr>
        <w:t>tbl_wizyta</w:t>
      </w:r>
      <w:proofErr w:type="spellEnd"/>
    </w:p>
    <w:p w14:paraId="3C1F727D" w14:textId="2A5FCBC2" w:rsidR="00966724" w:rsidRPr="00966724" w:rsidRDefault="00E82C42" w:rsidP="00F62837">
      <w:pPr>
        <w:rPr>
          <w:sz w:val="28"/>
          <w:szCs w:val="28"/>
        </w:rPr>
      </w:pPr>
      <w:r w:rsidRPr="00966724">
        <w:rPr>
          <w:sz w:val="28"/>
          <w:szCs w:val="28"/>
        </w:rPr>
        <w:t>-</w:t>
      </w:r>
      <w:proofErr w:type="spellStart"/>
      <w:r w:rsidRPr="00966724">
        <w:rPr>
          <w:sz w:val="28"/>
          <w:szCs w:val="28"/>
        </w:rPr>
        <w:t>tbl_wojewodztw</w:t>
      </w:r>
      <w:r w:rsidR="0014538B">
        <w:rPr>
          <w:sz w:val="28"/>
          <w:szCs w:val="28"/>
        </w:rPr>
        <w:t>o</w:t>
      </w:r>
      <w:proofErr w:type="spellEnd"/>
    </w:p>
    <w:p w14:paraId="72D51BBD" w14:textId="77777777" w:rsidR="002177F8" w:rsidRDefault="002177F8" w:rsidP="00890E8B">
      <w:pPr>
        <w:jc w:val="center"/>
        <w:rPr>
          <w:sz w:val="48"/>
          <w:szCs w:val="48"/>
        </w:rPr>
      </w:pPr>
    </w:p>
    <w:p w14:paraId="78AE81A0" w14:textId="77777777" w:rsidR="00F961BF" w:rsidRDefault="00F961BF" w:rsidP="00F961BF">
      <w:pPr>
        <w:pStyle w:val="Nagwek1"/>
      </w:pPr>
    </w:p>
    <w:p w14:paraId="3B1755A4" w14:textId="3E8B1CD3" w:rsidR="002177F8" w:rsidRDefault="002177F8" w:rsidP="00F961BF">
      <w:pPr>
        <w:pStyle w:val="Nagwek1"/>
      </w:pPr>
      <w:bookmarkStart w:id="11" w:name="_Toc138611913"/>
      <w:r w:rsidRPr="00966724">
        <w:t>W</w:t>
      </w:r>
      <w:r w:rsidR="00F961BF">
        <w:t>ykaz indeksów</w:t>
      </w:r>
      <w:bookmarkEnd w:id="11"/>
    </w:p>
    <w:p w14:paraId="7016ABEA" w14:textId="77777777" w:rsidR="00BE2BFF" w:rsidRPr="00966724" w:rsidRDefault="00BE2BFF" w:rsidP="00966724">
      <w:pPr>
        <w:rPr>
          <w:sz w:val="32"/>
          <w:szCs w:val="32"/>
        </w:rPr>
      </w:pPr>
    </w:p>
    <w:p w14:paraId="7709761E" w14:textId="4717C67F" w:rsidR="002177F8" w:rsidRPr="00BE2BFF" w:rsidRDefault="00296AC4" w:rsidP="00296AC4">
      <w:pPr>
        <w:rPr>
          <w:sz w:val="32"/>
          <w:szCs w:val="32"/>
        </w:rPr>
      </w:pPr>
      <w:r w:rsidRPr="00BE2BFF">
        <w:rPr>
          <w:sz w:val="32"/>
          <w:szCs w:val="32"/>
        </w:rPr>
        <w:t>-</w:t>
      </w:r>
      <w:proofErr w:type="spellStart"/>
      <w:r w:rsidR="00397758" w:rsidRPr="00BE2BFF">
        <w:rPr>
          <w:sz w:val="32"/>
          <w:szCs w:val="32"/>
        </w:rPr>
        <w:t>IdBadania</w:t>
      </w:r>
      <w:proofErr w:type="spellEnd"/>
    </w:p>
    <w:p w14:paraId="4905A700" w14:textId="01AF63A9" w:rsidR="00397758" w:rsidRPr="00BE2BFF" w:rsidRDefault="00397758" w:rsidP="00296AC4">
      <w:pPr>
        <w:rPr>
          <w:sz w:val="32"/>
          <w:szCs w:val="32"/>
        </w:rPr>
      </w:pPr>
      <w:r w:rsidRPr="00BE2BFF">
        <w:rPr>
          <w:sz w:val="32"/>
          <w:szCs w:val="32"/>
        </w:rPr>
        <w:t>-</w:t>
      </w:r>
      <w:proofErr w:type="spellStart"/>
      <w:r w:rsidRPr="00BE2BFF">
        <w:rPr>
          <w:sz w:val="32"/>
          <w:szCs w:val="32"/>
        </w:rPr>
        <w:t>IdDaneMedyczne</w:t>
      </w:r>
      <w:proofErr w:type="spellEnd"/>
    </w:p>
    <w:p w14:paraId="7A84EEFC" w14:textId="6306233F" w:rsidR="00397758" w:rsidRPr="00BE2BFF" w:rsidRDefault="00397758" w:rsidP="00296AC4">
      <w:pPr>
        <w:rPr>
          <w:sz w:val="32"/>
          <w:szCs w:val="32"/>
        </w:rPr>
      </w:pPr>
      <w:r w:rsidRPr="00BE2BFF">
        <w:rPr>
          <w:sz w:val="32"/>
          <w:szCs w:val="32"/>
        </w:rPr>
        <w:t>-</w:t>
      </w:r>
      <w:proofErr w:type="spellStart"/>
      <w:r w:rsidRPr="00BE2BFF">
        <w:rPr>
          <w:sz w:val="32"/>
          <w:szCs w:val="32"/>
        </w:rPr>
        <w:t>IdHistorii</w:t>
      </w:r>
      <w:proofErr w:type="spellEnd"/>
    </w:p>
    <w:p w14:paraId="26C0846A" w14:textId="1BB3EBCE" w:rsidR="008563E2" w:rsidRPr="00BE2BFF" w:rsidRDefault="008563E2" w:rsidP="00296AC4">
      <w:pPr>
        <w:rPr>
          <w:sz w:val="32"/>
          <w:szCs w:val="32"/>
        </w:rPr>
      </w:pPr>
      <w:r w:rsidRPr="00BE2BFF">
        <w:rPr>
          <w:sz w:val="32"/>
          <w:szCs w:val="32"/>
        </w:rPr>
        <w:t>-</w:t>
      </w:r>
      <w:proofErr w:type="spellStart"/>
      <w:r w:rsidR="00E818CD" w:rsidRPr="00BE2BFF">
        <w:rPr>
          <w:sz w:val="32"/>
          <w:szCs w:val="32"/>
        </w:rPr>
        <w:t>idx_nazwa</w:t>
      </w:r>
      <w:proofErr w:type="spellEnd"/>
    </w:p>
    <w:p w14:paraId="26875160" w14:textId="0515CCEB" w:rsidR="008563E2" w:rsidRPr="00BE2BFF" w:rsidRDefault="008563E2" w:rsidP="00296AC4">
      <w:pPr>
        <w:rPr>
          <w:sz w:val="32"/>
          <w:szCs w:val="32"/>
        </w:rPr>
      </w:pPr>
      <w:r w:rsidRPr="00BE2BFF">
        <w:rPr>
          <w:sz w:val="32"/>
          <w:szCs w:val="32"/>
        </w:rPr>
        <w:t>-</w:t>
      </w:r>
      <w:proofErr w:type="spellStart"/>
      <w:r w:rsidR="00E818CD" w:rsidRPr="00BE2BFF">
        <w:rPr>
          <w:sz w:val="32"/>
          <w:szCs w:val="32"/>
        </w:rPr>
        <w:t>idx_pesel</w:t>
      </w:r>
      <w:proofErr w:type="spellEnd"/>
    </w:p>
    <w:p w14:paraId="13AB93A3" w14:textId="3016229F" w:rsidR="008563E2" w:rsidRPr="00BE2BFF" w:rsidRDefault="008563E2" w:rsidP="00296AC4">
      <w:pPr>
        <w:rPr>
          <w:sz w:val="32"/>
          <w:szCs w:val="32"/>
        </w:rPr>
      </w:pPr>
      <w:r w:rsidRPr="00BE2BFF">
        <w:rPr>
          <w:sz w:val="32"/>
          <w:szCs w:val="32"/>
        </w:rPr>
        <w:t>-</w:t>
      </w:r>
      <w:proofErr w:type="spellStart"/>
      <w:r w:rsidR="0047291B" w:rsidRPr="00BE2BFF">
        <w:rPr>
          <w:sz w:val="32"/>
          <w:szCs w:val="32"/>
        </w:rPr>
        <w:t>IdPacjenta</w:t>
      </w:r>
      <w:proofErr w:type="spellEnd"/>
    </w:p>
    <w:p w14:paraId="026AC631" w14:textId="06C8BC7A" w:rsidR="008563E2" w:rsidRPr="00BE2BFF" w:rsidRDefault="008563E2" w:rsidP="00296AC4">
      <w:pPr>
        <w:rPr>
          <w:sz w:val="32"/>
          <w:szCs w:val="32"/>
        </w:rPr>
      </w:pPr>
      <w:r w:rsidRPr="00BE2BFF">
        <w:rPr>
          <w:sz w:val="32"/>
          <w:szCs w:val="32"/>
        </w:rPr>
        <w:t>-</w:t>
      </w:r>
      <w:proofErr w:type="spellStart"/>
      <w:r w:rsidR="00FE5F02" w:rsidRPr="00BE2BFF">
        <w:rPr>
          <w:sz w:val="32"/>
          <w:szCs w:val="32"/>
        </w:rPr>
        <w:t>IdPlec</w:t>
      </w:r>
      <w:proofErr w:type="spellEnd"/>
    </w:p>
    <w:p w14:paraId="37117E4C" w14:textId="2317CC91" w:rsidR="008563E2" w:rsidRPr="00BE2BFF" w:rsidRDefault="008563E2" w:rsidP="00296AC4">
      <w:pPr>
        <w:rPr>
          <w:sz w:val="32"/>
          <w:szCs w:val="32"/>
        </w:rPr>
      </w:pPr>
      <w:r w:rsidRPr="00BE2BFF">
        <w:rPr>
          <w:sz w:val="32"/>
          <w:szCs w:val="32"/>
        </w:rPr>
        <w:t>-</w:t>
      </w:r>
      <w:proofErr w:type="spellStart"/>
      <w:r w:rsidR="00EA6590" w:rsidRPr="00BE2BFF">
        <w:rPr>
          <w:sz w:val="32"/>
          <w:szCs w:val="32"/>
        </w:rPr>
        <w:t>IdPokoju</w:t>
      </w:r>
      <w:proofErr w:type="spellEnd"/>
    </w:p>
    <w:p w14:paraId="6841D42C" w14:textId="2388B870" w:rsidR="00EA6590" w:rsidRPr="00BE2BFF" w:rsidRDefault="00EA6590" w:rsidP="00296AC4">
      <w:pPr>
        <w:rPr>
          <w:sz w:val="32"/>
          <w:szCs w:val="32"/>
        </w:rPr>
      </w:pPr>
      <w:r w:rsidRPr="00BE2BFF">
        <w:rPr>
          <w:sz w:val="32"/>
          <w:szCs w:val="32"/>
        </w:rPr>
        <w:t>-</w:t>
      </w:r>
      <w:proofErr w:type="spellStart"/>
      <w:r w:rsidR="00606C41" w:rsidRPr="00BE2BFF">
        <w:rPr>
          <w:sz w:val="32"/>
          <w:szCs w:val="32"/>
        </w:rPr>
        <w:t>idx_numer_pomieszczenia</w:t>
      </w:r>
      <w:proofErr w:type="spellEnd"/>
    </w:p>
    <w:p w14:paraId="74C8F0C3" w14:textId="3F36530E" w:rsidR="00606C41" w:rsidRPr="00BE2BFF" w:rsidRDefault="00606C41" w:rsidP="00296AC4">
      <w:pPr>
        <w:rPr>
          <w:sz w:val="32"/>
          <w:szCs w:val="32"/>
        </w:rPr>
      </w:pPr>
      <w:r w:rsidRPr="00BE2BFF">
        <w:rPr>
          <w:sz w:val="32"/>
          <w:szCs w:val="32"/>
        </w:rPr>
        <w:t>-</w:t>
      </w:r>
      <w:proofErr w:type="spellStart"/>
      <w:r w:rsidR="00490743" w:rsidRPr="00BE2BFF">
        <w:rPr>
          <w:sz w:val="32"/>
          <w:szCs w:val="32"/>
        </w:rPr>
        <w:t>IdPracownika</w:t>
      </w:r>
      <w:proofErr w:type="spellEnd"/>
    </w:p>
    <w:p w14:paraId="207851C7" w14:textId="62420286" w:rsidR="00301E1C" w:rsidRPr="00BE2BFF" w:rsidRDefault="00301E1C" w:rsidP="00296AC4">
      <w:pPr>
        <w:rPr>
          <w:sz w:val="32"/>
          <w:szCs w:val="32"/>
        </w:rPr>
      </w:pPr>
      <w:r w:rsidRPr="00BE2BFF">
        <w:rPr>
          <w:sz w:val="32"/>
          <w:szCs w:val="32"/>
        </w:rPr>
        <w:t>-</w:t>
      </w:r>
      <w:proofErr w:type="spellStart"/>
      <w:r w:rsidRPr="00BE2BFF">
        <w:rPr>
          <w:sz w:val="32"/>
          <w:szCs w:val="32"/>
        </w:rPr>
        <w:t>idRecepty</w:t>
      </w:r>
      <w:proofErr w:type="spellEnd"/>
    </w:p>
    <w:p w14:paraId="1B0990B8" w14:textId="09D9856C" w:rsidR="008563E2" w:rsidRPr="00BE2BFF" w:rsidRDefault="00301E1C" w:rsidP="00296AC4">
      <w:pPr>
        <w:rPr>
          <w:sz w:val="32"/>
          <w:szCs w:val="32"/>
        </w:rPr>
      </w:pPr>
      <w:r w:rsidRPr="00BE2BFF">
        <w:rPr>
          <w:sz w:val="32"/>
          <w:szCs w:val="32"/>
        </w:rPr>
        <w:t>-</w:t>
      </w:r>
      <w:proofErr w:type="spellStart"/>
      <w:r w:rsidRPr="00BE2BFF">
        <w:rPr>
          <w:sz w:val="32"/>
          <w:szCs w:val="32"/>
        </w:rPr>
        <w:t>IdSpecjalizacji</w:t>
      </w:r>
      <w:proofErr w:type="spellEnd"/>
    </w:p>
    <w:p w14:paraId="245107C5" w14:textId="619FD6D1" w:rsidR="00BE2BFF" w:rsidRPr="00BE2BFF" w:rsidRDefault="00BE2BFF" w:rsidP="00296AC4">
      <w:pPr>
        <w:rPr>
          <w:sz w:val="32"/>
          <w:szCs w:val="32"/>
        </w:rPr>
      </w:pPr>
      <w:r w:rsidRPr="00BE2BFF">
        <w:rPr>
          <w:sz w:val="32"/>
          <w:szCs w:val="32"/>
        </w:rPr>
        <w:t>-</w:t>
      </w:r>
      <w:proofErr w:type="spellStart"/>
      <w:r w:rsidRPr="00BE2BFF">
        <w:rPr>
          <w:sz w:val="32"/>
          <w:szCs w:val="32"/>
        </w:rPr>
        <w:t>IdWizyty</w:t>
      </w:r>
      <w:proofErr w:type="spellEnd"/>
    </w:p>
    <w:p w14:paraId="5EC37FF2" w14:textId="6B1A58AD" w:rsidR="00BE2BFF" w:rsidRPr="00BE2BFF" w:rsidRDefault="00BE2BFF" w:rsidP="00296AC4">
      <w:pPr>
        <w:rPr>
          <w:sz w:val="32"/>
          <w:szCs w:val="32"/>
        </w:rPr>
      </w:pPr>
      <w:r w:rsidRPr="00BE2BFF">
        <w:rPr>
          <w:sz w:val="32"/>
          <w:szCs w:val="32"/>
        </w:rPr>
        <w:t>-</w:t>
      </w:r>
      <w:proofErr w:type="spellStart"/>
      <w:r w:rsidRPr="00BE2BFF">
        <w:rPr>
          <w:sz w:val="32"/>
          <w:szCs w:val="32"/>
        </w:rPr>
        <w:t>IdWojewodztwa</w:t>
      </w:r>
      <w:proofErr w:type="spellEnd"/>
    </w:p>
    <w:p w14:paraId="02E621D2" w14:textId="77777777" w:rsidR="002177F8" w:rsidRDefault="002177F8" w:rsidP="00890E8B">
      <w:pPr>
        <w:jc w:val="center"/>
        <w:rPr>
          <w:sz w:val="48"/>
          <w:szCs w:val="48"/>
        </w:rPr>
      </w:pPr>
    </w:p>
    <w:p w14:paraId="55375248" w14:textId="77777777" w:rsidR="002177F8" w:rsidRDefault="002177F8" w:rsidP="00890E8B">
      <w:pPr>
        <w:jc w:val="center"/>
        <w:rPr>
          <w:sz w:val="48"/>
          <w:szCs w:val="48"/>
        </w:rPr>
      </w:pPr>
    </w:p>
    <w:p w14:paraId="63959A11" w14:textId="77777777" w:rsidR="002177F8" w:rsidRDefault="002177F8" w:rsidP="00890E8B">
      <w:pPr>
        <w:jc w:val="center"/>
        <w:rPr>
          <w:sz w:val="48"/>
          <w:szCs w:val="48"/>
        </w:rPr>
      </w:pPr>
    </w:p>
    <w:p w14:paraId="41C924F0" w14:textId="77777777" w:rsidR="002177F8" w:rsidRDefault="002177F8" w:rsidP="00890E8B">
      <w:pPr>
        <w:jc w:val="center"/>
        <w:rPr>
          <w:sz w:val="48"/>
          <w:szCs w:val="48"/>
        </w:rPr>
      </w:pPr>
    </w:p>
    <w:p w14:paraId="3A65B0D7" w14:textId="77777777" w:rsidR="002177F8" w:rsidRDefault="002177F8" w:rsidP="00890E8B">
      <w:pPr>
        <w:jc w:val="center"/>
        <w:rPr>
          <w:sz w:val="48"/>
          <w:szCs w:val="48"/>
        </w:rPr>
      </w:pPr>
    </w:p>
    <w:p w14:paraId="2326289F" w14:textId="77777777" w:rsidR="00966724" w:rsidRDefault="00966724" w:rsidP="009D76CD">
      <w:pPr>
        <w:rPr>
          <w:sz w:val="48"/>
          <w:szCs w:val="48"/>
        </w:rPr>
      </w:pPr>
    </w:p>
    <w:p w14:paraId="6596F507" w14:textId="1BABA6AE" w:rsidR="002177F8" w:rsidRPr="00966724" w:rsidRDefault="002177F8" w:rsidP="00F961BF">
      <w:pPr>
        <w:pStyle w:val="Nagwek1"/>
      </w:pPr>
      <w:bookmarkStart w:id="12" w:name="_Toc138611914"/>
      <w:r w:rsidRPr="00966724">
        <w:t>Wykaz zapytań/kwerend</w:t>
      </w:r>
      <w:bookmarkEnd w:id="12"/>
    </w:p>
    <w:p w14:paraId="26FC1CAB" w14:textId="3B1E30A4" w:rsidR="002177F8" w:rsidRDefault="00EB7994" w:rsidP="00EB7994">
      <w:pPr>
        <w:rPr>
          <w:sz w:val="28"/>
          <w:szCs w:val="28"/>
        </w:rPr>
      </w:pPr>
      <w:r w:rsidRPr="009D76CD">
        <w:rPr>
          <w:sz w:val="28"/>
          <w:szCs w:val="28"/>
        </w:rPr>
        <w:t>-</w:t>
      </w:r>
      <w:proofErr w:type="spellStart"/>
      <w:r w:rsidR="00E34A99">
        <w:rPr>
          <w:sz w:val="28"/>
          <w:szCs w:val="28"/>
        </w:rPr>
        <w:t>qry_liczba_diagnoz_na_wojewodztwa</w:t>
      </w:r>
      <w:proofErr w:type="spellEnd"/>
    </w:p>
    <w:p w14:paraId="364815B1" w14:textId="7C7ED1CE" w:rsidR="001522C0" w:rsidRDefault="0005149D" w:rsidP="00EB7994">
      <w:pPr>
        <w:rPr>
          <w:sz w:val="28"/>
          <w:szCs w:val="28"/>
        </w:rPr>
      </w:pPr>
      <w:r w:rsidRPr="0005149D">
        <w:rPr>
          <w:noProof/>
          <w:sz w:val="28"/>
          <w:szCs w:val="28"/>
        </w:rPr>
        <w:drawing>
          <wp:inline distT="0" distB="0" distL="0" distR="0" wp14:anchorId="2843C3A6" wp14:editId="59F3FFBC">
            <wp:extent cx="5760720" cy="661035"/>
            <wp:effectExtent l="0" t="0" r="0" b="5715"/>
            <wp:docPr id="60048790" name="Obraz 1" descr="Obraz zawierający tekst, Czcionka, linia, zrzut ekranu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048790" name="Obraz 1" descr="Obraz zawierający tekst, Czcionka, linia, zrzut ekranu&#10;&#10;Opis wygenerowany automatycznie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6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4DA95" w14:textId="1107E740" w:rsidR="00D9067D" w:rsidRDefault="00D9067D" w:rsidP="00EB7994">
      <w:pPr>
        <w:rPr>
          <w:sz w:val="28"/>
          <w:szCs w:val="28"/>
        </w:rPr>
      </w:pPr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qry_diagnozy_na_specjalizacje</w:t>
      </w:r>
      <w:proofErr w:type="spellEnd"/>
    </w:p>
    <w:p w14:paraId="4204DE53" w14:textId="2902A14C" w:rsidR="001522C0" w:rsidRDefault="001522C0" w:rsidP="00EB7994">
      <w:pPr>
        <w:rPr>
          <w:sz w:val="28"/>
          <w:szCs w:val="28"/>
        </w:rPr>
      </w:pPr>
      <w:r w:rsidRPr="001522C0">
        <w:rPr>
          <w:noProof/>
          <w:sz w:val="28"/>
          <w:szCs w:val="28"/>
        </w:rPr>
        <w:drawing>
          <wp:inline distT="0" distB="0" distL="0" distR="0" wp14:anchorId="64F2AEE8" wp14:editId="06A13CC3">
            <wp:extent cx="5760720" cy="690245"/>
            <wp:effectExtent l="0" t="0" r="0" b="0"/>
            <wp:docPr id="1345053122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5053122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9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045B0" w14:textId="38DE38CA" w:rsidR="00E34A99" w:rsidRDefault="00E34A99" w:rsidP="00EB7994">
      <w:pPr>
        <w:rPr>
          <w:sz w:val="28"/>
          <w:szCs w:val="28"/>
        </w:rPr>
      </w:pPr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qry_grafik_pracy</w:t>
      </w:r>
      <w:proofErr w:type="spellEnd"/>
    </w:p>
    <w:p w14:paraId="18BE46D5" w14:textId="570C9E5C" w:rsidR="0005149D" w:rsidRDefault="00A63336" w:rsidP="00EB7994">
      <w:pPr>
        <w:rPr>
          <w:sz w:val="28"/>
          <w:szCs w:val="28"/>
        </w:rPr>
      </w:pPr>
      <w:r w:rsidRPr="00A63336">
        <w:rPr>
          <w:noProof/>
          <w:sz w:val="28"/>
          <w:szCs w:val="28"/>
        </w:rPr>
        <w:drawing>
          <wp:inline distT="0" distB="0" distL="0" distR="0" wp14:anchorId="1A2415A0" wp14:editId="755E6BAC">
            <wp:extent cx="3322608" cy="678239"/>
            <wp:effectExtent l="0" t="0" r="0" b="7620"/>
            <wp:docPr id="1689020684" name="Obraz 1" descr="Obraz zawierający tekst, zrzut ekranu, Czcionka, algebr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9020684" name="Obraz 1" descr="Obraz zawierający tekst, zrzut ekranu, Czcionka, algebra&#10;&#10;Opis wygenerowany automatycznie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22608" cy="678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969CC" w14:textId="1A9F2EBA" w:rsidR="00E34A99" w:rsidRDefault="00E34A99" w:rsidP="00EB7994">
      <w:pPr>
        <w:rPr>
          <w:sz w:val="28"/>
          <w:szCs w:val="28"/>
        </w:rPr>
      </w:pPr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qry_liczba_diagnoz_na_date_urodzenia</w:t>
      </w:r>
      <w:proofErr w:type="spellEnd"/>
    </w:p>
    <w:p w14:paraId="66867383" w14:textId="64FCBD2F" w:rsidR="00A63336" w:rsidRDefault="00D216F8" w:rsidP="00EB7994">
      <w:pPr>
        <w:rPr>
          <w:sz w:val="28"/>
          <w:szCs w:val="28"/>
        </w:rPr>
      </w:pPr>
      <w:r w:rsidRPr="00D216F8">
        <w:rPr>
          <w:noProof/>
          <w:sz w:val="28"/>
          <w:szCs w:val="28"/>
        </w:rPr>
        <w:drawing>
          <wp:inline distT="0" distB="0" distL="0" distR="0" wp14:anchorId="4EF2AA3C" wp14:editId="4E79AACB">
            <wp:extent cx="4930567" cy="670618"/>
            <wp:effectExtent l="0" t="0" r="3810" b="0"/>
            <wp:docPr id="271902313" name="Obraz 1" descr="Obraz zawierający tekst, Czcionka, zrzut ekranu, lini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902313" name="Obraz 1" descr="Obraz zawierający tekst, Czcionka, zrzut ekranu, linia&#10;&#10;Opis wygenerowany automatycznie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30567" cy="670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8C5CE" w14:textId="13A486EA" w:rsidR="00E34A99" w:rsidRDefault="00E34A99" w:rsidP="00EB7994">
      <w:pPr>
        <w:rPr>
          <w:sz w:val="28"/>
          <w:szCs w:val="28"/>
        </w:rPr>
      </w:pPr>
      <w:r>
        <w:rPr>
          <w:sz w:val="28"/>
          <w:szCs w:val="28"/>
        </w:rPr>
        <w:t>-</w:t>
      </w:r>
      <w:proofErr w:type="spellStart"/>
      <w:r w:rsidR="007573CB">
        <w:rPr>
          <w:sz w:val="28"/>
          <w:szCs w:val="28"/>
        </w:rPr>
        <w:t>qry_liczba_recept_pacjenta_na_rok</w:t>
      </w:r>
      <w:proofErr w:type="spellEnd"/>
    </w:p>
    <w:p w14:paraId="2E553DD1" w14:textId="36560FFD" w:rsidR="00D216F8" w:rsidRDefault="00D216F8" w:rsidP="00EB7994">
      <w:pPr>
        <w:rPr>
          <w:sz w:val="28"/>
          <w:szCs w:val="28"/>
        </w:rPr>
      </w:pPr>
      <w:r w:rsidRPr="00D216F8">
        <w:rPr>
          <w:noProof/>
          <w:sz w:val="28"/>
          <w:szCs w:val="28"/>
        </w:rPr>
        <w:drawing>
          <wp:inline distT="0" distB="0" distL="0" distR="0" wp14:anchorId="1EB03EC5" wp14:editId="6A64C795">
            <wp:extent cx="4077053" cy="678239"/>
            <wp:effectExtent l="0" t="0" r="0" b="7620"/>
            <wp:docPr id="1578818008" name="Obraz 1" descr="Obraz zawierający tekst, Czcionka, zrzut ekranu, lini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8818008" name="Obraz 1" descr="Obraz zawierający tekst, Czcionka, zrzut ekranu, linia&#10;&#10;Opis wygenerowany automatycznie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77053" cy="678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51F76" w14:textId="6DB82F16" w:rsidR="007573CB" w:rsidRDefault="007573CB" w:rsidP="00EB7994">
      <w:pPr>
        <w:rPr>
          <w:sz w:val="28"/>
          <w:szCs w:val="28"/>
        </w:rPr>
      </w:pPr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qry_liczba_wizyt_na_pomieszczenia</w:t>
      </w:r>
      <w:proofErr w:type="spellEnd"/>
    </w:p>
    <w:p w14:paraId="5BCCC14A" w14:textId="66D09496" w:rsidR="00B05EE4" w:rsidRDefault="00B05EE4" w:rsidP="00EB7994">
      <w:pPr>
        <w:rPr>
          <w:sz w:val="28"/>
          <w:szCs w:val="28"/>
        </w:rPr>
      </w:pPr>
      <w:r w:rsidRPr="00B05EE4">
        <w:rPr>
          <w:noProof/>
          <w:sz w:val="28"/>
          <w:szCs w:val="28"/>
        </w:rPr>
        <w:drawing>
          <wp:inline distT="0" distB="0" distL="0" distR="0" wp14:anchorId="6AE13819" wp14:editId="76F4E753">
            <wp:extent cx="5760720" cy="558165"/>
            <wp:effectExtent l="0" t="0" r="0" b="0"/>
            <wp:docPr id="1044226335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4226335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558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90F0DF" w14:textId="2E3DA89E" w:rsidR="007573CB" w:rsidRDefault="007573CB" w:rsidP="00EB7994">
      <w:pPr>
        <w:rPr>
          <w:sz w:val="28"/>
          <w:szCs w:val="28"/>
        </w:rPr>
      </w:pPr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qry_liczba_wizyt_na_pracownika</w:t>
      </w:r>
      <w:proofErr w:type="spellEnd"/>
    </w:p>
    <w:p w14:paraId="475C68C6" w14:textId="39CA7603" w:rsidR="00B05EE4" w:rsidRDefault="00893C9E" w:rsidP="00EB7994">
      <w:pPr>
        <w:rPr>
          <w:sz w:val="28"/>
          <w:szCs w:val="28"/>
        </w:rPr>
      </w:pPr>
      <w:r w:rsidRPr="00893C9E">
        <w:rPr>
          <w:noProof/>
          <w:sz w:val="28"/>
          <w:szCs w:val="28"/>
        </w:rPr>
        <w:drawing>
          <wp:inline distT="0" distB="0" distL="0" distR="0" wp14:anchorId="271E272F" wp14:editId="0C910CB5">
            <wp:extent cx="5760720" cy="591820"/>
            <wp:effectExtent l="0" t="0" r="0" b="0"/>
            <wp:docPr id="1435725449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5725449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59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BE58C" w14:textId="77777777" w:rsidR="00893C9E" w:rsidRDefault="00893C9E" w:rsidP="00EB7994">
      <w:pPr>
        <w:rPr>
          <w:sz w:val="28"/>
          <w:szCs w:val="28"/>
        </w:rPr>
      </w:pPr>
    </w:p>
    <w:p w14:paraId="0B58080F" w14:textId="33A129C3" w:rsidR="007573CB" w:rsidRDefault="007573CB" w:rsidP="00EB7994">
      <w:pPr>
        <w:rPr>
          <w:sz w:val="28"/>
          <w:szCs w:val="28"/>
        </w:rPr>
      </w:pPr>
      <w:r>
        <w:rPr>
          <w:sz w:val="28"/>
          <w:szCs w:val="28"/>
        </w:rPr>
        <w:lastRenderedPageBreak/>
        <w:t>-</w:t>
      </w:r>
      <w:proofErr w:type="spellStart"/>
      <w:r>
        <w:rPr>
          <w:sz w:val="28"/>
          <w:szCs w:val="28"/>
        </w:rPr>
        <w:t>qry_najczęstsze_diagnozy_płeć</w:t>
      </w:r>
      <w:proofErr w:type="spellEnd"/>
    </w:p>
    <w:p w14:paraId="061760F4" w14:textId="58F10533" w:rsidR="00893C9E" w:rsidRDefault="00CD5432" w:rsidP="00EB7994">
      <w:pPr>
        <w:rPr>
          <w:sz w:val="28"/>
          <w:szCs w:val="28"/>
        </w:rPr>
      </w:pPr>
      <w:r w:rsidRPr="00CD5432">
        <w:rPr>
          <w:noProof/>
          <w:sz w:val="28"/>
          <w:szCs w:val="28"/>
        </w:rPr>
        <w:drawing>
          <wp:inline distT="0" distB="0" distL="0" distR="0" wp14:anchorId="31615C08" wp14:editId="62A8D98A">
            <wp:extent cx="5760720" cy="885825"/>
            <wp:effectExtent l="0" t="0" r="0" b="9525"/>
            <wp:docPr id="261984207" name="Obraz 1" descr="Obraz zawierający tekst, Czcionka, linia, zrzut ekranu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1984207" name="Obraz 1" descr="Obraz zawierający tekst, Czcionka, linia, zrzut ekranu&#10;&#10;Opis wygenerowany automatycznie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1ACE9" w14:textId="2735FDDD" w:rsidR="007573CB" w:rsidRDefault="007573CB" w:rsidP="00EB7994">
      <w:pPr>
        <w:rPr>
          <w:sz w:val="28"/>
          <w:szCs w:val="28"/>
        </w:rPr>
      </w:pPr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qry_pacjenci_diagnozy</w:t>
      </w:r>
      <w:proofErr w:type="spellEnd"/>
    </w:p>
    <w:p w14:paraId="79F1A2EE" w14:textId="545CC543" w:rsidR="00CD5432" w:rsidRDefault="0079755D" w:rsidP="00EB7994">
      <w:pPr>
        <w:rPr>
          <w:sz w:val="28"/>
          <w:szCs w:val="28"/>
        </w:rPr>
      </w:pPr>
      <w:r w:rsidRPr="0079755D">
        <w:rPr>
          <w:noProof/>
          <w:sz w:val="28"/>
          <w:szCs w:val="28"/>
        </w:rPr>
        <w:drawing>
          <wp:inline distT="0" distB="0" distL="0" distR="0" wp14:anchorId="06087449" wp14:editId="319762D3">
            <wp:extent cx="5760720" cy="325755"/>
            <wp:effectExtent l="0" t="0" r="0" b="0"/>
            <wp:docPr id="232362977" name="Obraz 1" descr="Obraz zawierający tekst, Czcionka, zrzut ekranu, lini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362977" name="Obraz 1" descr="Obraz zawierający tekst, Czcionka, zrzut ekranu, linia&#10;&#10;Opis wygenerowany automatycznie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59019" w14:textId="1362770B" w:rsidR="007573CB" w:rsidRDefault="007573CB" w:rsidP="00EB7994">
      <w:pPr>
        <w:rPr>
          <w:sz w:val="28"/>
          <w:szCs w:val="28"/>
        </w:rPr>
      </w:pPr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qry_pacjenci_wizyty_pomieszczenia</w:t>
      </w:r>
      <w:proofErr w:type="spellEnd"/>
    </w:p>
    <w:p w14:paraId="65C8D7E2" w14:textId="6DFDD7AB" w:rsidR="0079755D" w:rsidRDefault="0079755D" w:rsidP="00EB7994">
      <w:pPr>
        <w:rPr>
          <w:sz w:val="28"/>
          <w:szCs w:val="28"/>
        </w:rPr>
      </w:pPr>
      <w:r w:rsidRPr="0079755D">
        <w:rPr>
          <w:noProof/>
          <w:sz w:val="28"/>
          <w:szCs w:val="28"/>
        </w:rPr>
        <w:drawing>
          <wp:inline distT="0" distB="0" distL="0" distR="0" wp14:anchorId="3E47B268" wp14:editId="1C5E858D">
            <wp:extent cx="5760720" cy="335280"/>
            <wp:effectExtent l="0" t="0" r="0" b="7620"/>
            <wp:docPr id="28064427" name="Obraz 1" descr="Obraz zawierający tekst, Czcionka, linia, zrzut ekranu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064427" name="Obraz 1" descr="Obraz zawierający tekst, Czcionka, linia, zrzut ekranu&#10;&#10;Opis wygenerowany automatycznie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6F6DA" w14:textId="51534BFD" w:rsidR="007573CB" w:rsidRDefault="007573CB" w:rsidP="00EB7994">
      <w:pPr>
        <w:rPr>
          <w:sz w:val="28"/>
          <w:szCs w:val="28"/>
        </w:rPr>
      </w:pPr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qry_parametr_miejscowość</w:t>
      </w:r>
      <w:proofErr w:type="spellEnd"/>
    </w:p>
    <w:p w14:paraId="488170F8" w14:textId="0FD57FCC" w:rsidR="0079755D" w:rsidRDefault="00DB3FAA" w:rsidP="00EB7994">
      <w:pPr>
        <w:rPr>
          <w:sz w:val="28"/>
          <w:szCs w:val="28"/>
        </w:rPr>
      </w:pPr>
      <w:r w:rsidRPr="00DB3FAA">
        <w:rPr>
          <w:noProof/>
          <w:sz w:val="28"/>
          <w:szCs w:val="28"/>
        </w:rPr>
        <w:drawing>
          <wp:inline distT="0" distB="0" distL="0" distR="0" wp14:anchorId="0C948151" wp14:editId="3831A97D">
            <wp:extent cx="3193057" cy="403895"/>
            <wp:effectExtent l="0" t="0" r="7620" b="0"/>
            <wp:docPr id="2003637995" name="Obraz 1" descr="Obraz zawierający tekst, Czcionka, zrzut ekranu, lini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3637995" name="Obraz 1" descr="Obraz zawierający tekst, Czcionka, zrzut ekranu, linia&#10;&#10;Opis wygenerowany automatycznie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93057" cy="40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83F50" w14:textId="5B090701" w:rsidR="00972B1D" w:rsidRDefault="00972B1D" w:rsidP="00EB7994">
      <w:pPr>
        <w:rPr>
          <w:sz w:val="28"/>
          <w:szCs w:val="28"/>
        </w:rPr>
      </w:pPr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qry_parametr_miejscowosc_diagnoza</w:t>
      </w:r>
      <w:proofErr w:type="spellEnd"/>
    </w:p>
    <w:p w14:paraId="02C9D972" w14:textId="525E867D" w:rsidR="00DB3FAA" w:rsidRDefault="007D2CDD" w:rsidP="00EB7994">
      <w:pPr>
        <w:rPr>
          <w:sz w:val="28"/>
          <w:szCs w:val="28"/>
        </w:rPr>
      </w:pPr>
      <w:r w:rsidRPr="007D2CDD">
        <w:rPr>
          <w:noProof/>
          <w:sz w:val="28"/>
          <w:szCs w:val="28"/>
        </w:rPr>
        <w:drawing>
          <wp:inline distT="0" distB="0" distL="0" distR="0" wp14:anchorId="0F5A5BE7" wp14:editId="18847560">
            <wp:extent cx="4892464" cy="373412"/>
            <wp:effectExtent l="0" t="0" r="3810" b="7620"/>
            <wp:docPr id="1992917617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2917617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92464" cy="373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0EBF9" w14:textId="78BC28CC" w:rsidR="00972B1D" w:rsidRDefault="00972B1D" w:rsidP="00EB7994">
      <w:pPr>
        <w:rPr>
          <w:sz w:val="28"/>
          <w:szCs w:val="28"/>
        </w:rPr>
      </w:pPr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qry_pod</w:t>
      </w:r>
      <w:r w:rsidR="00CF3CC8">
        <w:rPr>
          <w:sz w:val="28"/>
          <w:szCs w:val="28"/>
        </w:rPr>
        <w:t>sumowująca</w:t>
      </w:r>
      <w:r>
        <w:rPr>
          <w:sz w:val="28"/>
          <w:szCs w:val="28"/>
        </w:rPr>
        <w:t>_diagnozy_pacjenci</w:t>
      </w:r>
      <w:proofErr w:type="spellEnd"/>
    </w:p>
    <w:p w14:paraId="524D9E8F" w14:textId="61900D21" w:rsidR="007D2CDD" w:rsidRDefault="007D2CDD" w:rsidP="00EB7994">
      <w:pPr>
        <w:rPr>
          <w:sz w:val="28"/>
          <w:szCs w:val="28"/>
        </w:rPr>
      </w:pPr>
      <w:r w:rsidRPr="007D2CDD">
        <w:rPr>
          <w:noProof/>
          <w:sz w:val="28"/>
          <w:szCs w:val="28"/>
        </w:rPr>
        <w:drawing>
          <wp:inline distT="0" distB="0" distL="0" distR="0" wp14:anchorId="6E54A186" wp14:editId="3FC57928">
            <wp:extent cx="4861981" cy="396274"/>
            <wp:effectExtent l="0" t="0" r="0" b="3810"/>
            <wp:docPr id="1589755783" name="Obraz 1" descr="Obraz zawierający tekst, Czcionka, zrzut ekranu, lini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9755783" name="Obraz 1" descr="Obraz zawierający tekst, Czcionka, zrzut ekranu, linia&#10;&#10;Opis wygenerowany automatycznie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61981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9AAA4" w14:textId="6A0CF2E0" w:rsidR="00CF3CC8" w:rsidRDefault="00CF3CC8" w:rsidP="00EB7994">
      <w:pPr>
        <w:rPr>
          <w:sz w:val="28"/>
          <w:szCs w:val="28"/>
        </w:rPr>
      </w:pPr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qry_podsumowująca_pacjenci_wizyty</w:t>
      </w:r>
      <w:proofErr w:type="spellEnd"/>
    </w:p>
    <w:p w14:paraId="5F845145" w14:textId="7518F18E" w:rsidR="007D2CDD" w:rsidRDefault="00783DAE" w:rsidP="00EB7994">
      <w:pPr>
        <w:rPr>
          <w:sz w:val="28"/>
          <w:szCs w:val="28"/>
        </w:rPr>
      </w:pPr>
      <w:r w:rsidRPr="00783DAE">
        <w:rPr>
          <w:noProof/>
          <w:sz w:val="28"/>
          <w:szCs w:val="28"/>
        </w:rPr>
        <w:drawing>
          <wp:inline distT="0" distB="0" distL="0" distR="0" wp14:anchorId="58F7CEDE" wp14:editId="35C80546">
            <wp:extent cx="4671465" cy="525826"/>
            <wp:effectExtent l="0" t="0" r="0" b="7620"/>
            <wp:docPr id="94934300" name="Obraz 1" descr="Obraz zawierający tekst, Czcionka, zrzut ekranu, lini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934300" name="Obraz 1" descr="Obraz zawierający tekst, Czcionka, zrzut ekranu, linia&#10;&#10;Opis wygenerowany automatycznie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71465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01823" w14:textId="76470347" w:rsidR="00CF3CC8" w:rsidRDefault="00CF3CC8" w:rsidP="00EB7994">
      <w:pPr>
        <w:rPr>
          <w:sz w:val="28"/>
          <w:szCs w:val="28"/>
        </w:rPr>
      </w:pPr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qry_podsumowująca_płcie_pacjenci</w:t>
      </w:r>
      <w:proofErr w:type="spellEnd"/>
    </w:p>
    <w:p w14:paraId="07337388" w14:textId="7C870423" w:rsidR="00783DAE" w:rsidRDefault="00341A9F" w:rsidP="00EB7994">
      <w:pPr>
        <w:rPr>
          <w:sz w:val="28"/>
          <w:szCs w:val="28"/>
        </w:rPr>
      </w:pPr>
      <w:r w:rsidRPr="00341A9F">
        <w:rPr>
          <w:noProof/>
          <w:sz w:val="28"/>
          <w:szCs w:val="28"/>
        </w:rPr>
        <w:drawing>
          <wp:inline distT="0" distB="0" distL="0" distR="0" wp14:anchorId="62B6A5F4" wp14:editId="14096992">
            <wp:extent cx="3505504" cy="533446"/>
            <wp:effectExtent l="0" t="0" r="0" b="0"/>
            <wp:docPr id="1767536397" name="Obraz 1" descr="Obraz zawierający tekst, Czcionka, zrzut ekranu, biały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7536397" name="Obraz 1" descr="Obraz zawierający tekst, Czcionka, zrzut ekranu, biały&#10;&#10;Opis wygenerowany automatycznie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05504" cy="533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A19FA" w14:textId="20E10737" w:rsidR="006676E5" w:rsidRDefault="006676E5" w:rsidP="00EB7994">
      <w:pPr>
        <w:rPr>
          <w:sz w:val="28"/>
          <w:szCs w:val="28"/>
        </w:rPr>
      </w:pPr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qry_podsumowujaca_srd_min_max_waga_wzrost_pacjentow</w:t>
      </w:r>
      <w:proofErr w:type="spellEnd"/>
    </w:p>
    <w:p w14:paraId="7D22BA70" w14:textId="25B8FD1C" w:rsidR="006676E5" w:rsidRPr="00341A9F" w:rsidRDefault="00341A9F" w:rsidP="00966724">
      <w:pPr>
        <w:rPr>
          <w:sz w:val="28"/>
          <w:szCs w:val="28"/>
        </w:rPr>
      </w:pPr>
      <w:r w:rsidRPr="00341A9F">
        <w:rPr>
          <w:noProof/>
          <w:sz w:val="28"/>
          <w:szCs w:val="28"/>
        </w:rPr>
        <w:drawing>
          <wp:inline distT="0" distB="0" distL="0" distR="0" wp14:anchorId="3F6A9EAA" wp14:editId="2248E062">
            <wp:extent cx="5760720" cy="654685"/>
            <wp:effectExtent l="0" t="0" r="0" b="0"/>
            <wp:docPr id="992315205" name="Obraz 1" descr="Obraz zawierający tekst, zrzut ekranu, Czcionka, lini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2315205" name="Obraz 1" descr="Obraz zawierający tekst, zrzut ekranu, Czcionka, linia&#10;&#10;Opis wygenerowany automatycznie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5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359ACA" w14:textId="26E2EDE8" w:rsidR="006676E5" w:rsidRDefault="00F961BF" w:rsidP="00882D6E">
      <w:pPr>
        <w:pStyle w:val="Nagwek1"/>
      </w:pPr>
      <w:bookmarkStart w:id="13" w:name="_Toc138611915"/>
      <w:r>
        <w:lastRenderedPageBreak/>
        <w:t xml:space="preserve">Schemat bazy danych w </w:t>
      </w:r>
      <w:proofErr w:type="spellStart"/>
      <w:r>
        <w:t>access</w:t>
      </w:r>
      <w:bookmarkEnd w:id="13"/>
      <w:proofErr w:type="spellEnd"/>
    </w:p>
    <w:p w14:paraId="0F7E5ECB" w14:textId="1D6452DB" w:rsidR="006676E5" w:rsidRPr="00966724" w:rsidRDefault="00BF3E35" w:rsidP="00966724">
      <w:pPr>
        <w:rPr>
          <w:sz w:val="32"/>
          <w:szCs w:val="32"/>
        </w:rPr>
      </w:pPr>
      <w:r w:rsidRPr="00BF3E35">
        <w:rPr>
          <w:noProof/>
          <w:sz w:val="32"/>
          <w:szCs w:val="32"/>
        </w:rPr>
        <w:drawing>
          <wp:inline distT="0" distB="0" distL="0" distR="0" wp14:anchorId="2CCB5D59" wp14:editId="2DDF44F6">
            <wp:extent cx="6132195" cy="4152900"/>
            <wp:effectExtent l="0" t="0" r="1905" b="0"/>
            <wp:docPr id="1440033329" name="Obraz 1" descr="Obraz zawierający tekst, diagram, linia, Plan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0033329" name="Obraz 1" descr="Obraz zawierający tekst, diagram, linia, Plan&#10;&#10;Opis wygenerowany automatycznie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41152" cy="4158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ECD29" w14:textId="77777777" w:rsidR="002177F8" w:rsidRDefault="002177F8" w:rsidP="00890E8B">
      <w:pPr>
        <w:jc w:val="center"/>
        <w:rPr>
          <w:sz w:val="48"/>
          <w:szCs w:val="48"/>
        </w:rPr>
      </w:pPr>
    </w:p>
    <w:p w14:paraId="1CA56286" w14:textId="77777777" w:rsidR="002177F8" w:rsidRDefault="002177F8" w:rsidP="00890E8B">
      <w:pPr>
        <w:jc w:val="center"/>
        <w:rPr>
          <w:sz w:val="48"/>
          <w:szCs w:val="48"/>
        </w:rPr>
      </w:pPr>
    </w:p>
    <w:p w14:paraId="0D463783" w14:textId="77777777" w:rsidR="002177F8" w:rsidRDefault="002177F8" w:rsidP="00890E8B">
      <w:pPr>
        <w:jc w:val="center"/>
        <w:rPr>
          <w:sz w:val="48"/>
          <w:szCs w:val="48"/>
        </w:rPr>
      </w:pPr>
    </w:p>
    <w:p w14:paraId="0D7635DF" w14:textId="77777777" w:rsidR="002177F8" w:rsidRDefault="002177F8" w:rsidP="00890E8B">
      <w:pPr>
        <w:jc w:val="center"/>
        <w:rPr>
          <w:sz w:val="48"/>
          <w:szCs w:val="48"/>
        </w:rPr>
      </w:pPr>
    </w:p>
    <w:p w14:paraId="333FA75D" w14:textId="77777777" w:rsidR="002177F8" w:rsidRDefault="002177F8" w:rsidP="00890E8B">
      <w:pPr>
        <w:jc w:val="center"/>
        <w:rPr>
          <w:sz w:val="48"/>
          <w:szCs w:val="48"/>
        </w:rPr>
      </w:pPr>
    </w:p>
    <w:p w14:paraId="70595DCD" w14:textId="77777777" w:rsidR="00BF3E35" w:rsidRDefault="00BF3E35" w:rsidP="00966724">
      <w:pPr>
        <w:rPr>
          <w:sz w:val="48"/>
          <w:szCs w:val="48"/>
        </w:rPr>
      </w:pPr>
    </w:p>
    <w:p w14:paraId="79149D18" w14:textId="77777777" w:rsidR="00BF3E35" w:rsidRDefault="00BF3E35" w:rsidP="00966724">
      <w:pPr>
        <w:rPr>
          <w:sz w:val="48"/>
          <w:szCs w:val="48"/>
        </w:rPr>
      </w:pPr>
    </w:p>
    <w:p w14:paraId="3B212731" w14:textId="77777777" w:rsidR="00520395" w:rsidRDefault="00520395" w:rsidP="00966724">
      <w:pPr>
        <w:rPr>
          <w:sz w:val="48"/>
          <w:szCs w:val="48"/>
        </w:rPr>
      </w:pPr>
    </w:p>
    <w:p w14:paraId="0C162F78" w14:textId="7B2C067B" w:rsidR="00B02FBE" w:rsidRDefault="00882D6E" w:rsidP="00882D6E">
      <w:pPr>
        <w:pStyle w:val="Nagwek1"/>
      </w:pPr>
      <w:bookmarkStart w:id="14" w:name="_Toc138611916"/>
      <w:r>
        <w:lastRenderedPageBreak/>
        <w:t>Formularze</w:t>
      </w:r>
      <w:bookmarkEnd w:id="14"/>
    </w:p>
    <w:p w14:paraId="7F85E784" w14:textId="00F7A76F" w:rsidR="00B137CA" w:rsidRDefault="00CA7188" w:rsidP="00966724">
      <w:pPr>
        <w:rPr>
          <w:sz w:val="32"/>
          <w:szCs w:val="32"/>
        </w:rPr>
      </w:pPr>
      <w:proofErr w:type="spellStart"/>
      <w:r>
        <w:rPr>
          <w:sz w:val="32"/>
          <w:szCs w:val="32"/>
        </w:rPr>
        <w:t>Fml_formularz_nawigacyjny</w:t>
      </w:r>
      <w:proofErr w:type="spellEnd"/>
    </w:p>
    <w:p w14:paraId="669ACDBF" w14:textId="0518BE2E" w:rsidR="002177F8" w:rsidRDefault="00CA7188" w:rsidP="00B137CA">
      <w:pPr>
        <w:rPr>
          <w:sz w:val="32"/>
          <w:szCs w:val="32"/>
        </w:rPr>
      </w:pPr>
      <w:r w:rsidRPr="00CA7188">
        <w:rPr>
          <w:noProof/>
          <w:sz w:val="32"/>
          <w:szCs w:val="32"/>
        </w:rPr>
        <w:drawing>
          <wp:inline distT="0" distB="0" distL="0" distR="0" wp14:anchorId="42F184FF" wp14:editId="595DE2B5">
            <wp:extent cx="6021483" cy="4539343"/>
            <wp:effectExtent l="0" t="0" r="0" b="0"/>
            <wp:docPr id="1735825289" name="Obraz 1" descr="Obraz zawierający tekst, zrzut ekranu, oprogramowanie, Strona internet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5825289" name="Obraz 1" descr="Obraz zawierający tekst, zrzut ekranu, oprogramowanie, Strona internetowa&#10;&#10;Opis wygenerowany automatycznie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038840" cy="4552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541E1" w14:textId="77777777" w:rsidR="00B137CA" w:rsidRDefault="00B137CA" w:rsidP="00B137CA">
      <w:pPr>
        <w:rPr>
          <w:sz w:val="32"/>
          <w:szCs w:val="32"/>
        </w:rPr>
      </w:pPr>
    </w:p>
    <w:p w14:paraId="05EEB7A0" w14:textId="77777777" w:rsidR="00B137CA" w:rsidRDefault="00B137CA" w:rsidP="00B137CA">
      <w:pPr>
        <w:rPr>
          <w:sz w:val="32"/>
          <w:szCs w:val="32"/>
        </w:rPr>
      </w:pPr>
    </w:p>
    <w:p w14:paraId="559C856A" w14:textId="77777777" w:rsidR="00B137CA" w:rsidRDefault="00B137CA" w:rsidP="00B137CA">
      <w:pPr>
        <w:rPr>
          <w:sz w:val="32"/>
          <w:szCs w:val="32"/>
        </w:rPr>
      </w:pPr>
    </w:p>
    <w:p w14:paraId="381DB14D" w14:textId="77777777" w:rsidR="00B137CA" w:rsidRDefault="00B137CA" w:rsidP="00B137CA">
      <w:pPr>
        <w:rPr>
          <w:sz w:val="32"/>
          <w:szCs w:val="32"/>
        </w:rPr>
      </w:pPr>
    </w:p>
    <w:p w14:paraId="18F98CCB" w14:textId="77777777" w:rsidR="00B137CA" w:rsidRDefault="00B137CA" w:rsidP="00B137CA">
      <w:pPr>
        <w:rPr>
          <w:sz w:val="32"/>
          <w:szCs w:val="32"/>
        </w:rPr>
      </w:pPr>
    </w:p>
    <w:p w14:paraId="2DC9BE30" w14:textId="77777777" w:rsidR="00B137CA" w:rsidRDefault="00B137CA" w:rsidP="00B137CA">
      <w:pPr>
        <w:rPr>
          <w:sz w:val="32"/>
          <w:szCs w:val="32"/>
        </w:rPr>
      </w:pPr>
    </w:p>
    <w:p w14:paraId="11DBA066" w14:textId="77777777" w:rsidR="00B137CA" w:rsidRDefault="00B137CA" w:rsidP="00B137CA">
      <w:pPr>
        <w:rPr>
          <w:sz w:val="32"/>
          <w:szCs w:val="32"/>
        </w:rPr>
      </w:pPr>
    </w:p>
    <w:p w14:paraId="27D10D3C" w14:textId="77777777" w:rsidR="00B137CA" w:rsidRDefault="00B137CA" w:rsidP="00B137CA">
      <w:pPr>
        <w:rPr>
          <w:sz w:val="32"/>
          <w:szCs w:val="32"/>
        </w:rPr>
      </w:pPr>
    </w:p>
    <w:p w14:paraId="77EC463C" w14:textId="77777777" w:rsidR="00B137CA" w:rsidRDefault="00B137CA" w:rsidP="00B137CA">
      <w:pPr>
        <w:rPr>
          <w:sz w:val="32"/>
          <w:szCs w:val="32"/>
        </w:rPr>
      </w:pPr>
    </w:p>
    <w:p w14:paraId="7C179D7A" w14:textId="77777777" w:rsidR="008A5CDA" w:rsidRDefault="008A5CDA" w:rsidP="00B137CA">
      <w:pPr>
        <w:rPr>
          <w:sz w:val="32"/>
          <w:szCs w:val="32"/>
        </w:rPr>
      </w:pPr>
    </w:p>
    <w:p w14:paraId="634408C7" w14:textId="19F57092" w:rsidR="00B137CA" w:rsidRDefault="00B137CA" w:rsidP="00B137CA">
      <w:pPr>
        <w:rPr>
          <w:sz w:val="32"/>
          <w:szCs w:val="32"/>
        </w:rPr>
      </w:pPr>
      <w:proofErr w:type="spellStart"/>
      <w:r>
        <w:rPr>
          <w:sz w:val="32"/>
          <w:szCs w:val="32"/>
        </w:rPr>
        <w:lastRenderedPageBreak/>
        <w:t>Fml_pacjent</w:t>
      </w:r>
      <w:proofErr w:type="spellEnd"/>
    </w:p>
    <w:p w14:paraId="269B5D99" w14:textId="0C6AAC39" w:rsidR="00B137CA" w:rsidRPr="00B137CA" w:rsidRDefault="00B137CA" w:rsidP="00B137CA">
      <w:pPr>
        <w:rPr>
          <w:sz w:val="32"/>
          <w:szCs w:val="32"/>
        </w:rPr>
      </w:pPr>
      <w:r w:rsidRPr="00B137CA">
        <w:rPr>
          <w:noProof/>
          <w:sz w:val="32"/>
          <w:szCs w:val="32"/>
        </w:rPr>
        <w:drawing>
          <wp:inline distT="0" distB="0" distL="0" distR="0" wp14:anchorId="735DBF5A" wp14:editId="6F53A77A">
            <wp:extent cx="5268331" cy="3603172"/>
            <wp:effectExtent l="0" t="0" r="8890" b="0"/>
            <wp:docPr id="300110834" name="Obraz 1" descr="Obraz zawierający tekst, zrzut ekranu, numer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110834" name="Obraz 1" descr="Obraz zawierający tekst, zrzut ekranu, numer, oprogramowanie&#10;&#10;Opis wygenerowany automatycznie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80710" cy="361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CEF62" w14:textId="17A70F1D" w:rsidR="002177F8" w:rsidRDefault="00242787" w:rsidP="00B137CA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Fml_dana_medyczna</w:t>
      </w:r>
      <w:proofErr w:type="spellEnd"/>
    </w:p>
    <w:p w14:paraId="6B537EC1" w14:textId="4424DE66" w:rsidR="00242787" w:rsidRDefault="00554F98" w:rsidP="00B137CA">
      <w:pPr>
        <w:rPr>
          <w:sz w:val="28"/>
          <w:szCs w:val="28"/>
        </w:rPr>
      </w:pPr>
      <w:r w:rsidRPr="00554F98">
        <w:rPr>
          <w:noProof/>
          <w:sz w:val="28"/>
          <w:szCs w:val="28"/>
        </w:rPr>
        <w:drawing>
          <wp:inline distT="0" distB="0" distL="0" distR="0" wp14:anchorId="5574C54C" wp14:editId="7BC1D111">
            <wp:extent cx="4138019" cy="2202371"/>
            <wp:effectExtent l="0" t="0" r="0" b="7620"/>
            <wp:docPr id="796211649" name="Obraz 1" descr="Obraz zawierający tekst, zrzut ekranu, Czcionka, diagram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6211649" name="Obraz 1" descr="Obraz zawierający tekst, zrzut ekranu, Czcionka, diagram&#10;&#10;Opis wygenerowany automatycznie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138019" cy="2202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8066A" w14:textId="53C511E3" w:rsidR="00554F98" w:rsidRPr="00B137CA" w:rsidRDefault="00554F98" w:rsidP="00B137CA">
      <w:pPr>
        <w:rPr>
          <w:sz w:val="28"/>
          <w:szCs w:val="28"/>
        </w:rPr>
      </w:pPr>
      <w:r w:rsidRPr="00554F98">
        <w:rPr>
          <w:noProof/>
          <w:sz w:val="28"/>
          <w:szCs w:val="28"/>
        </w:rPr>
        <w:drawing>
          <wp:inline distT="0" distB="0" distL="0" distR="0" wp14:anchorId="4A4C1771" wp14:editId="642C2C0E">
            <wp:extent cx="3330229" cy="449619"/>
            <wp:effectExtent l="0" t="0" r="3810" b="7620"/>
            <wp:docPr id="59128597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128597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30229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324F9" w14:textId="77777777" w:rsidR="00554F98" w:rsidRDefault="00554F98" w:rsidP="00890E8B">
      <w:pPr>
        <w:jc w:val="center"/>
        <w:rPr>
          <w:sz w:val="48"/>
          <w:szCs w:val="48"/>
        </w:rPr>
      </w:pPr>
    </w:p>
    <w:p w14:paraId="0E959A5A" w14:textId="77777777" w:rsidR="00554F98" w:rsidRPr="00554F98" w:rsidRDefault="00554F98" w:rsidP="00554F98">
      <w:pPr>
        <w:rPr>
          <w:sz w:val="28"/>
          <w:szCs w:val="28"/>
        </w:rPr>
      </w:pPr>
    </w:p>
    <w:p w14:paraId="2DEA02CB" w14:textId="77777777" w:rsidR="00EF289B" w:rsidRDefault="00EF289B" w:rsidP="00C02843">
      <w:pPr>
        <w:rPr>
          <w:sz w:val="28"/>
          <w:szCs w:val="28"/>
        </w:rPr>
      </w:pPr>
    </w:p>
    <w:p w14:paraId="6E661F0D" w14:textId="77777777" w:rsidR="008A5CDA" w:rsidRDefault="008A5CDA" w:rsidP="00C02843">
      <w:pPr>
        <w:rPr>
          <w:sz w:val="28"/>
          <w:szCs w:val="28"/>
        </w:rPr>
      </w:pPr>
    </w:p>
    <w:p w14:paraId="5831BE29" w14:textId="77777777" w:rsidR="008A5CDA" w:rsidRDefault="008A5CDA" w:rsidP="00C02843">
      <w:pPr>
        <w:rPr>
          <w:sz w:val="28"/>
          <w:szCs w:val="28"/>
        </w:rPr>
      </w:pPr>
    </w:p>
    <w:p w14:paraId="07C89FD3" w14:textId="70209B12" w:rsidR="002C4371" w:rsidRDefault="00215B1D" w:rsidP="00C02843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Fml_</w:t>
      </w:r>
      <w:r w:rsidR="002C4371">
        <w:rPr>
          <w:sz w:val="28"/>
          <w:szCs w:val="28"/>
        </w:rPr>
        <w:t>o_programie</w:t>
      </w:r>
      <w:proofErr w:type="spellEnd"/>
    </w:p>
    <w:p w14:paraId="601FA0C0" w14:textId="3C78CA9E" w:rsidR="00215B1D" w:rsidRDefault="00576C6F" w:rsidP="00C02843">
      <w:pPr>
        <w:rPr>
          <w:sz w:val="28"/>
          <w:szCs w:val="28"/>
        </w:rPr>
      </w:pPr>
      <w:r w:rsidRPr="00576C6F">
        <w:rPr>
          <w:noProof/>
          <w:sz w:val="28"/>
          <w:szCs w:val="28"/>
        </w:rPr>
        <w:drawing>
          <wp:inline distT="0" distB="0" distL="0" distR="0" wp14:anchorId="0101ED23" wp14:editId="41F3141B">
            <wp:extent cx="4580017" cy="2309060"/>
            <wp:effectExtent l="0" t="0" r="0" b="0"/>
            <wp:docPr id="1848879739" name="Obraz 1" descr="Obraz zawierający tekst, zrzut ekranu, Czcionk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8879739" name="Obraz 1" descr="Obraz zawierający tekst, zrzut ekranu, Czcionka&#10;&#10;Opis wygenerowany automatycznie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80017" cy="230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28FEC" w14:textId="7E8A3DB1" w:rsidR="00576C6F" w:rsidRDefault="00576C6F" w:rsidP="00C02843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Fml_okno_powitalne</w:t>
      </w:r>
      <w:proofErr w:type="spellEnd"/>
    </w:p>
    <w:p w14:paraId="41B687D6" w14:textId="73D27962" w:rsidR="00576C6F" w:rsidRDefault="0022540E" w:rsidP="00C02843">
      <w:pPr>
        <w:rPr>
          <w:sz w:val="28"/>
          <w:szCs w:val="28"/>
        </w:rPr>
      </w:pPr>
      <w:r w:rsidRPr="0022540E">
        <w:rPr>
          <w:noProof/>
          <w:sz w:val="28"/>
          <w:szCs w:val="28"/>
        </w:rPr>
        <w:drawing>
          <wp:inline distT="0" distB="0" distL="0" distR="0" wp14:anchorId="6C878FE5" wp14:editId="27A84897">
            <wp:extent cx="4404742" cy="3596952"/>
            <wp:effectExtent l="0" t="0" r="0" b="3810"/>
            <wp:docPr id="348405145" name="Obraz 1" descr="Obraz zawierający tekst, zrzut ekranu, symbol, Czcionk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405145" name="Obraz 1" descr="Obraz zawierający tekst, zrzut ekranu, symbol, Czcionka&#10;&#10;Opis wygenerowany automatycznie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404742" cy="3596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42BA0" w14:textId="77777777" w:rsidR="00215B1D" w:rsidRDefault="00215B1D" w:rsidP="00C02843">
      <w:pPr>
        <w:rPr>
          <w:sz w:val="28"/>
          <w:szCs w:val="28"/>
        </w:rPr>
      </w:pPr>
    </w:p>
    <w:p w14:paraId="5FE7733E" w14:textId="77777777" w:rsidR="00215B1D" w:rsidRDefault="00215B1D" w:rsidP="00C02843">
      <w:pPr>
        <w:rPr>
          <w:sz w:val="28"/>
          <w:szCs w:val="28"/>
        </w:rPr>
      </w:pPr>
    </w:p>
    <w:p w14:paraId="3A3CE57C" w14:textId="77777777" w:rsidR="00215B1D" w:rsidRDefault="00215B1D" w:rsidP="00C02843">
      <w:pPr>
        <w:rPr>
          <w:sz w:val="28"/>
          <w:szCs w:val="28"/>
        </w:rPr>
      </w:pPr>
    </w:p>
    <w:p w14:paraId="29D458E1" w14:textId="77777777" w:rsidR="00215B1D" w:rsidRDefault="00215B1D" w:rsidP="00C02843">
      <w:pPr>
        <w:rPr>
          <w:sz w:val="28"/>
          <w:szCs w:val="28"/>
        </w:rPr>
      </w:pPr>
    </w:p>
    <w:p w14:paraId="27F75371" w14:textId="77777777" w:rsidR="00215B1D" w:rsidRDefault="00215B1D" w:rsidP="00C02843">
      <w:pPr>
        <w:rPr>
          <w:sz w:val="28"/>
          <w:szCs w:val="28"/>
        </w:rPr>
      </w:pPr>
    </w:p>
    <w:p w14:paraId="558FB9B2" w14:textId="77777777" w:rsidR="0022540E" w:rsidRDefault="0022540E" w:rsidP="00C02843">
      <w:pPr>
        <w:rPr>
          <w:sz w:val="28"/>
          <w:szCs w:val="28"/>
        </w:rPr>
      </w:pPr>
    </w:p>
    <w:p w14:paraId="07840F01" w14:textId="77777777" w:rsidR="008A5CDA" w:rsidRDefault="008A5CDA" w:rsidP="00C02843">
      <w:pPr>
        <w:rPr>
          <w:sz w:val="28"/>
          <w:szCs w:val="28"/>
        </w:rPr>
      </w:pPr>
    </w:p>
    <w:p w14:paraId="168F2077" w14:textId="7B3FB1AA" w:rsidR="002177F8" w:rsidRDefault="00C02843" w:rsidP="00C02843">
      <w:pPr>
        <w:rPr>
          <w:sz w:val="28"/>
          <w:szCs w:val="28"/>
        </w:rPr>
      </w:pPr>
      <w:proofErr w:type="spellStart"/>
      <w:r w:rsidRPr="00C02843">
        <w:rPr>
          <w:sz w:val="28"/>
          <w:szCs w:val="28"/>
        </w:rPr>
        <w:t>Fml_historia_chorob</w:t>
      </w:r>
      <w:proofErr w:type="spellEnd"/>
    </w:p>
    <w:p w14:paraId="7F7CA31E" w14:textId="66C9D55E" w:rsidR="00C02843" w:rsidRDefault="00C02843" w:rsidP="00C02843">
      <w:pPr>
        <w:rPr>
          <w:sz w:val="28"/>
          <w:szCs w:val="28"/>
        </w:rPr>
      </w:pPr>
      <w:r w:rsidRPr="00C02843">
        <w:rPr>
          <w:noProof/>
          <w:sz w:val="28"/>
          <w:szCs w:val="28"/>
        </w:rPr>
        <w:drawing>
          <wp:inline distT="0" distB="0" distL="0" distR="0" wp14:anchorId="680B5721" wp14:editId="14CC3482">
            <wp:extent cx="5760720" cy="2268855"/>
            <wp:effectExtent l="0" t="0" r="0" b="0"/>
            <wp:docPr id="850513135" name="Obraz 1" descr="Obraz zawierający tekst, zrzut ekranu, numer, lini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0513135" name="Obraz 1" descr="Obraz zawierający tekst, zrzut ekranu, numer, linia&#10;&#10;Opis wygenerowany automatycznie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6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20D9F" w14:textId="2F3CD1D3" w:rsidR="00C02843" w:rsidRDefault="00C02843" w:rsidP="00C02843">
      <w:pPr>
        <w:rPr>
          <w:sz w:val="28"/>
          <w:szCs w:val="28"/>
        </w:rPr>
      </w:pPr>
      <w:r w:rsidRPr="00554F98">
        <w:rPr>
          <w:noProof/>
          <w:sz w:val="28"/>
          <w:szCs w:val="28"/>
        </w:rPr>
        <w:drawing>
          <wp:inline distT="0" distB="0" distL="0" distR="0" wp14:anchorId="4B4A511C" wp14:editId="7D16879E">
            <wp:extent cx="3330229" cy="449619"/>
            <wp:effectExtent l="0" t="0" r="3810" b="7620"/>
            <wp:docPr id="1688368535" name="Obraz 1688368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128597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30229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B6974" w14:textId="26069D71" w:rsidR="00C02843" w:rsidRDefault="0046782D" w:rsidP="00C02843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Fml_wizyta</w:t>
      </w:r>
      <w:proofErr w:type="spellEnd"/>
    </w:p>
    <w:p w14:paraId="3E5565D3" w14:textId="3D284655" w:rsidR="0046782D" w:rsidRDefault="0046782D" w:rsidP="00C02843">
      <w:pPr>
        <w:rPr>
          <w:sz w:val="28"/>
          <w:szCs w:val="28"/>
        </w:rPr>
      </w:pPr>
      <w:r w:rsidRPr="0046782D">
        <w:rPr>
          <w:noProof/>
          <w:sz w:val="28"/>
          <w:szCs w:val="28"/>
        </w:rPr>
        <w:drawing>
          <wp:inline distT="0" distB="0" distL="0" distR="0" wp14:anchorId="4D1EF1B0" wp14:editId="30F78158">
            <wp:extent cx="5760720" cy="2058035"/>
            <wp:effectExtent l="0" t="0" r="0" b="0"/>
            <wp:docPr id="1143962512" name="Obraz 1" descr="Obraz zawierający tekst, zrzut ekranu, linia, numer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3962512" name="Obraz 1" descr="Obraz zawierający tekst, zrzut ekranu, linia, numer&#10;&#10;Opis wygenerowany automatycznie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05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FA8D37" w14:textId="640856D0" w:rsidR="0046782D" w:rsidRDefault="0046782D" w:rsidP="00C02843">
      <w:pPr>
        <w:rPr>
          <w:sz w:val="28"/>
          <w:szCs w:val="28"/>
        </w:rPr>
      </w:pPr>
      <w:r w:rsidRPr="00554F98">
        <w:rPr>
          <w:noProof/>
          <w:sz w:val="28"/>
          <w:szCs w:val="28"/>
        </w:rPr>
        <w:drawing>
          <wp:inline distT="0" distB="0" distL="0" distR="0" wp14:anchorId="2EF74F9E" wp14:editId="60B62302">
            <wp:extent cx="3330229" cy="449619"/>
            <wp:effectExtent l="0" t="0" r="3810" b="7620"/>
            <wp:docPr id="1993698869" name="Obraz 19936988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128597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30229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82EAC" w14:textId="77777777" w:rsidR="00497E81" w:rsidRDefault="00497E81" w:rsidP="00C02843">
      <w:pPr>
        <w:rPr>
          <w:sz w:val="28"/>
          <w:szCs w:val="28"/>
        </w:rPr>
      </w:pPr>
    </w:p>
    <w:p w14:paraId="4FC6A629" w14:textId="77777777" w:rsidR="00497E81" w:rsidRDefault="00497E81" w:rsidP="00C02843">
      <w:pPr>
        <w:rPr>
          <w:sz w:val="28"/>
          <w:szCs w:val="28"/>
        </w:rPr>
      </w:pPr>
    </w:p>
    <w:p w14:paraId="69BC6949" w14:textId="77777777" w:rsidR="00497E81" w:rsidRDefault="00497E81" w:rsidP="00C02843">
      <w:pPr>
        <w:rPr>
          <w:sz w:val="28"/>
          <w:szCs w:val="28"/>
        </w:rPr>
      </w:pPr>
    </w:p>
    <w:p w14:paraId="70EF056D" w14:textId="77777777" w:rsidR="00497E81" w:rsidRDefault="00497E81" w:rsidP="00C02843">
      <w:pPr>
        <w:rPr>
          <w:sz w:val="28"/>
          <w:szCs w:val="28"/>
        </w:rPr>
      </w:pPr>
    </w:p>
    <w:p w14:paraId="2B9CA5EE" w14:textId="77777777" w:rsidR="00497E81" w:rsidRDefault="00497E81" w:rsidP="00C02843">
      <w:pPr>
        <w:rPr>
          <w:sz w:val="28"/>
          <w:szCs w:val="28"/>
        </w:rPr>
      </w:pPr>
    </w:p>
    <w:p w14:paraId="2B925A01" w14:textId="77777777" w:rsidR="00497E81" w:rsidRDefault="00497E81" w:rsidP="00C02843">
      <w:pPr>
        <w:rPr>
          <w:sz w:val="28"/>
          <w:szCs w:val="28"/>
        </w:rPr>
      </w:pPr>
    </w:p>
    <w:p w14:paraId="17A963BB" w14:textId="77777777" w:rsidR="008A5CDA" w:rsidRDefault="008A5CDA" w:rsidP="00C02843">
      <w:pPr>
        <w:rPr>
          <w:sz w:val="28"/>
          <w:szCs w:val="28"/>
        </w:rPr>
      </w:pPr>
    </w:p>
    <w:p w14:paraId="418D9014" w14:textId="77777777" w:rsidR="00497E81" w:rsidRDefault="00497E81" w:rsidP="00C02843">
      <w:pPr>
        <w:rPr>
          <w:sz w:val="28"/>
          <w:szCs w:val="28"/>
        </w:rPr>
      </w:pPr>
    </w:p>
    <w:p w14:paraId="4B2960E5" w14:textId="28939A27" w:rsidR="00497E81" w:rsidRDefault="00497E81" w:rsidP="00C02843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Fml_recepta</w:t>
      </w:r>
      <w:proofErr w:type="spellEnd"/>
    </w:p>
    <w:p w14:paraId="2A7BEB1E" w14:textId="5329F216" w:rsidR="0022540E" w:rsidRDefault="00CF4773" w:rsidP="00C02843">
      <w:pPr>
        <w:rPr>
          <w:sz w:val="28"/>
          <w:szCs w:val="28"/>
        </w:rPr>
      </w:pPr>
      <w:r w:rsidRPr="00CF4773">
        <w:rPr>
          <w:noProof/>
          <w:sz w:val="28"/>
          <w:szCs w:val="28"/>
        </w:rPr>
        <w:drawing>
          <wp:inline distT="0" distB="0" distL="0" distR="0" wp14:anchorId="0B3922CB" wp14:editId="295DC6F3">
            <wp:extent cx="5760720" cy="2257425"/>
            <wp:effectExtent l="0" t="0" r="0" b="9525"/>
            <wp:docPr id="937154571" name="Obraz 1" descr="Obraz zawierający tekst, zrzut ekranu, linia, numer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7154571" name="Obraz 1" descr="Obraz zawierający tekst, zrzut ekranu, linia, numer&#10;&#10;Opis wygenerowany automatycznie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D8B20" w14:textId="7727AD43" w:rsidR="00CF4773" w:rsidRDefault="00CF4773" w:rsidP="00C02843">
      <w:pPr>
        <w:rPr>
          <w:sz w:val="28"/>
          <w:szCs w:val="28"/>
        </w:rPr>
      </w:pPr>
      <w:r w:rsidRPr="00554F98">
        <w:rPr>
          <w:noProof/>
          <w:sz w:val="28"/>
          <w:szCs w:val="28"/>
        </w:rPr>
        <w:drawing>
          <wp:inline distT="0" distB="0" distL="0" distR="0" wp14:anchorId="482EE33E" wp14:editId="49D09DC3">
            <wp:extent cx="3330229" cy="449619"/>
            <wp:effectExtent l="0" t="0" r="3810" b="7620"/>
            <wp:docPr id="291225438" name="Obraz 291225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128597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30229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84A0F" w14:textId="5BF0C438" w:rsidR="00CF4773" w:rsidRDefault="00CF4773" w:rsidP="00C02843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Fml_</w:t>
      </w:r>
      <w:r w:rsidR="00D41A60">
        <w:rPr>
          <w:sz w:val="28"/>
          <w:szCs w:val="28"/>
        </w:rPr>
        <w:t>badanie</w:t>
      </w:r>
      <w:proofErr w:type="spellEnd"/>
    </w:p>
    <w:p w14:paraId="45B4A722" w14:textId="7EE79832" w:rsidR="00D41A60" w:rsidRDefault="00D41A60" w:rsidP="00C02843">
      <w:pPr>
        <w:rPr>
          <w:sz w:val="28"/>
          <w:szCs w:val="28"/>
        </w:rPr>
      </w:pPr>
      <w:r w:rsidRPr="00D41A60">
        <w:rPr>
          <w:noProof/>
          <w:sz w:val="28"/>
          <w:szCs w:val="28"/>
        </w:rPr>
        <w:drawing>
          <wp:inline distT="0" distB="0" distL="0" distR="0" wp14:anchorId="15C6B219" wp14:editId="3277C6D1">
            <wp:extent cx="5760720" cy="1939925"/>
            <wp:effectExtent l="0" t="0" r="0" b="3175"/>
            <wp:docPr id="78820564" name="Obraz 1" descr="Obraz zawierający tekst, zrzut ekranu, linia, numer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820564" name="Obraz 1" descr="Obraz zawierający tekst, zrzut ekranu, linia, numer&#10;&#10;Opis wygenerowany automatycznie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3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198B7" w14:textId="6F8C587A" w:rsidR="00D41A60" w:rsidRDefault="00D41A60" w:rsidP="00C02843">
      <w:pPr>
        <w:rPr>
          <w:sz w:val="28"/>
          <w:szCs w:val="28"/>
        </w:rPr>
      </w:pPr>
      <w:r w:rsidRPr="00554F98">
        <w:rPr>
          <w:noProof/>
          <w:sz w:val="28"/>
          <w:szCs w:val="28"/>
        </w:rPr>
        <w:drawing>
          <wp:inline distT="0" distB="0" distL="0" distR="0" wp14:anchorId="762B42C5" wp14:editId="74AD70EE">
            <wp:extent cx="3330229" cy="449619"/>
            <wp:effectExtent l="0" t="0" r="3810" b="7620"/>
            <wp:docPr id="398470839" name="Obraz 3984708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128597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30229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6F10C" w14:textId="414E8CE9" w:rsidR="00D41A60" w:rsidRDefault="00D41A60" w:rsidP="00C02843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Fml_</w:t>
      </w:r>
      <w:r w:rsidR="00216E68">
        <w:rPr>
          <w:sz w:val="28"/>
          <w:szCs w:val="28"/>
        </w:rPr>
        <w:t>plec</w:t>
      </w:r>
      <w:proofErr w:type="spellEnd"/>
    </w:p>
    <w:p w14:paraId="4A90E71B" w14:textId="583AD7B7" w:rsidR="00216E68" w:rsidRDefault="00216E68" w:rsidP="00C02843">
      <w:pPr>
        <w:rPr>
          <w:sz w:val="28"/>
          <w:szCs w:val="28"/>
        </w:rPr>
      </w:pPr>
      <w:r w:rsidRPr="00216E68">
        <w:rPr>
          <w:noProof/>
          <w:sz w:val="28"/>
          <w:szCs w:val="28"/>
        </w:rPr>
        <w:lastRenderedPageBreak/>
        <w:drawing>
          <wp:inline distT="0" distB="0" distL="0" distR="0" wp14:anchorId="6472612B" wp14:editId="130698B9">
            <wp:extent cx="2636748" cy="1638442"/>
            <wp:effectExtent l="0" t="0" r="0" b="0"/>
            <wp:docPr id="1644188333" name="Obraz 1" descr="Obraz zawierający tekst, zrzut ekranu, Czcionka, diagram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4188333" name="Obraz 1" descr="Obraz zawierający tekst, zrzut ekranu, Czcionka, diagram&#10;&#10;Opis wygenerowany automatycznie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636748" cy="1638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A4F96" w14:textId="0D6C32F1" w:rsidR="00216E68" w:rsidRDefault="00216E68" w:rsidP="00C02843">
      <w:pPr>
        <w:rPr>
          <w:sz w:val="28"/>
          <w:szCs w:val="28"/>
        </w:rPr>
      </w:pPr>
      <w:r w:rsidRPr="00554F98">
        <w:rPr>
          <w:noProof/>
          <w:sz w:val="28"/>
          <w:szCs w:val="28"/>
        </w:rPr>
        <w:drawing>
          <wp:inline distT="0" distB="0" distL="0" distR="0" wp14:anchorId="0AEB0E5D" wp14:editId="7692ABD9">
            <wp:extent cx="3330229" cy="449619"/>
            <wp:effectExtent l="0" t="0" r="3810" b="7620"/>
            <wp:docPr id="1483639673" name="Obraz 14836396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128597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30229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8D6AC" w14:textId="602BCB9E" w:rsidR="00216E68" w:rsidRDefault="00216E68" w:rsidP="00C02843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Fml_</w:t>
      </w:r>
      <w:r w:rsidR="004E6F74">
        <w:rPr>
          <w:sz w:val="28"/>
          <w:szCs w:val="28"/>
        </w:rPr>
        <w:t>pracownik</w:t>
      </w:r>
      <w:proofErr w:type="spellEnd"/>
    </w:p>
    <w:p w14:paraId="30CB96A4" w14:textId="4A4CC940" w:rsidR="004E6F74" w:rsidRDefault="004E6F74" w:rsidP="00C02843">
      <w:pPr>
        <w:rPr>
          <w:sz w:val="28"/>
          <w:szCs w:val="28"/>
        </w:rPr>
      </w:pPr>
      <w:r w:rsidRPr="004E6F74">
        <w:rPr>
          <w:noProof/>
          <w:sz w:val="28"/>
          <w:szCs w:val="28"/>
        </w:rPr>
        <w:drawing>
          <wp:inline distT="0" distB="0" distL="0" distR="0" wp14:anchorId="7ED173EA" wp14:editId="1446FCAB">
            <wp:extent cx="5760720" cy="2356485"/>
            <wp:effectExtent l="0" t="0" r="0" b="5715"/>
            <wp:docPr id="1922003842" name="Obraz 1" descr="Obraz zawierający tekst, zrzut ekranu, numer, Czcionk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2003842" name="Obraz 1" descr="Obraz zawierający tekst, zrzut ekranu, numer, Czcionka&#10;&#10;Opis wygenerowany automatycznie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356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125AF" w14:textId="5C8F71C1" w:rsidR="004E6F74" w:rsidRDefault="004E6F74" w:rsidP="00C02843">
      <w:pPr>
        <w:rPr>
          <w:sz w:val="28"/>
          <w:szCs w:val="28"/>
        </w:rPr>
      </w:pPr>
      <w:r w:rsidRPr="00554F98">
        <w:rPr>
          <w:noProof/>
          <w:sz w:val="28"/>
          <w:szCs w:val="28"/>
        </w:rPr>
        <w:drawing>
          <wp:inline distT="0" distB="0" distL="0" distR="0" wp14:anchorId="060BE863" wp14:editId="4898EAF7">
            <wp:extent cx="3330229" cy="449619"/>
            <wp:effectExtent l="0" t="0" r="3810" b="7620"/>
            <wp:docPr id="850403826" name="Obraz 8504038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0403826" name="Obraz 850403826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30229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F332E" w14:textId="2E447896" w:rsidR="004E6F74" w:rsidRDefault="004E6F74" w:rsidP="00C02843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Fml_</w:t>
      </w:r>
      <w:r w:rsidR="00380ECE">
        <w:rPr>
          <w:sz w:val="28"/>
          <w:szCs w:val="28"/>
        </w:rPr>
        <w:t>specjalizacja</w:t>
      </w:r>
      <w:proofErr w:type="spellEnd"/>
    </w:p>
    <w:p w14:paraId="1C965801" w14:textId="6F35132F" w:rsidR="00380ECE" w:rsidRDefault="00380ECE" w:rsidP="00C02843">
      <w:pPr>
        <w:rPr>
          <w:sz w:val="28"/>
          <w:szCs w:val="28"/>
        </w:rPr>
      </w:pPr>
      <w:r w:rsidRPr="00380ECE">
        <w:rPr>
          <w:noProof/>
          <w:sz w:val="28"/>
          <w:szCs w:val="28"/>
        </w:rPr>
        <w:drawing>
          <wp:inline distT="0" distB="0" distL="0" distR="0" wp14:anchorId="622DD7FA" wp14:editId="422A6125">
            <wp:extent cx="5760720" cy="1760855"/>
            <wp:effectExtent l="0" t="0" r="0" b="0"/>
            <wp:docPr id="2116533546" name="Obraz 1" descr="Obraz zawierający tekst, zrzut ekranu, linia, Czcionk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6533546" name="Obraz 1" descr="Obraz zawierający tekst, zrzut ekranu, linia, Czcionka&#10;&#10;Opis wygenerowany automatycznie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6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D2E44" w14:textId="5474CA35" w:rsidR="00380ECE" w:rsidRDefault="00380ECE" w:rsidP="00C02843">
      <w:pPr>
        <w:rPr>
          <w:sz w:val="28"/>
          <w:szCs w:val="28"/>
        </w:rPr>
      </w:pPr>
      <w:r w:rsidRPr="00554F98">
        <w:rPr>
          <w:noProof/>
          <w:sz w:val="28"/>
          <w:szCs w:val="28"/>
        </w:rPr>
        <w:drawing>
          <wp:inline distT="0" distB="0" distL="0" distR="0" wp14:anchorId="1F7E357D" wp14:editId="536C5FF6">
            <wp:extent cx="3330229" cy="449619"/>
            <wp:effectExtent l="0" t="0" r="3810" b="7620"/>
            <wp:docPr id="939608611" name="Obraz 9396086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9608611" name="Obraz 939608611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30229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F91C7" w14:textId="66CE08CC" w:rsidR="00380ECE" w:rsidRDefault="00380ECE" w:rsidP="00C02843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Fml_</w:t>
      </w:r>
      <w:r w:rsidR="00842316">
        <w:rPr>
          <w:sz w:val="28"/>
          <w:szCs w:val="28"/>
        </w:rPr>
        <w:t>wojewodztwo</w:t>
      </w:r>
      <w:proofErr w:type="spellEnd"/>
    </w:p>
    <w:p w14:paraId="3C08EEF6" w14:textId="3D2472FA" w:rsidR="00842316" w:rsidRDefault="00842316" w:rsidP="00C02843">
      <w:pPr>
        <w:rPr>
          <w:sz w:val="28"/>
          <w:szCs w:val="28"/>
        </w:rPr>
      </w:pPr>
      <w:r w:rsidRPr="00842316">
        <w:rPr>
          <w:noProof/>
          <w:sz w:val="28"/>
          <w:szCs w:val="28"/>
        </w:rPr>
        <w:lastRenderedPageBreak/>
        <w:drawing>
          <wp:inline distT="0" distB="0" distL="0" distR="0" wp14:anchorId="3A5BB172" wp14:editId="6AB326F9">
            <wp:extent cx="3116850" cy="1356478"/>
            <wp:effectExtent l="0" t="0" r="7620" b="0"/>
            <wp:docPr id="1324680383" name="Obraz 1" descr="Obraz zawierający tekst, zrzut ekranu, Czcionka, lini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4680383" name="Obraz 1" descr="Obraz zawierający tekst, zrzut ekranu, Czcionka, linia&#10;&#10;Opis wygenerowany automatycznie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16850" cy="1356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BA49F4" w14:textId="68B3FE77" w:rsidR="00842316" w:rsidRDefault="00842316" w:rsidP="00C02843">
      <w:pPr>
        <w:rPr>
          <w:sz w:val="28"/>
          <w:szCs w:val="28"/>
        </w:rPr>
      </w:pPr>
      <w:r w:rsidRPr="00554F98">
        <w:rPr>
          <w:noProof/>
          <w:sz w:val="28"/>
          <w:szCs w:val="28"/>
        </w:rPr>
        <w:drawing>
          <wp:inline distT="0" distB="0" distL="0" distR="0" wp14:anchorId="5C35F97D" wp14:editId="1DB11D95">
            <wp:extent cx="3330229" cy="449619"/>
            <wp:effectExtent l="0" t="0" r="3810" b="7620"/>
            <wp:docPr id="1450378623" name="Obraz 14503786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9608611" name="Obraz 939608611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30229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82A3D" w14:textId="77777777" w:rsidR="00842316" w:rsidRDefault="00842316" w:rsidP="00C02843">
      <w:pPr>
        <w:rPr>
          <w:sz w:val="28"/>
          <w:szCs w:val="28"/>
        </w:rPr>
      </w:pPr>
    </w:p>
    <w:p w14:paraId="3AD10965" w14:textId="131DFD29" w:rsidR="00842316" w:rsidRDefault="000157DE" w:rsidP="00C02843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Fml_pomieszczenie</w:t>
      </w:r>
      <w:proofErr w:type="spellEnd"/>
    </w:p>
    <w:p w14:paraId="1D9F4F76" w14:textId="59AD13C7" w:rsidR="000157DE" w:rsidRPr="000157DE" w:rsidRDefault="000157DE" w:rsidP="00966724">
      <w:pPr>
        <w:rPr>
          <w:sz w:val="28"/>
          <w:szCs w:val="28"/>
        </w:rPr>
      </w:pPr>
      <w:r w:rsidRPr="000157DE">
        <w:rPr>
          <w:noProof/>
          <w:sz w:val="28"/>
          <w:szCs w:val="28"/>
        </w:rPr>
        <w:drawing>
          <wp:inline distT="0" distB="0" distL="0" distR="0" wp14:anchorId="19283102" wp14:editId="35ECC7CF">
            <wp:extent cx="4427604" cy="4320914"/>
            <wp:effectExtent l="0" t="0" r="0" b="3810"/>
            <wp:docPr id="1129529697" name="Obraz 1" descr="Obraz zawierający tekst, zrzut ekranu, wyświetlacz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9529697" name="Obraz 1" descr="Obraz zawierający tekst, zrzut ekranu, wyświetlacz, oprogramowanie&#10;&#10;Opis wygenerowany automatycznie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427604" cy="4320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B2E34" w14:textId="77777777" w:rsidR="000157DE" w:rsidRDefault="000157DE" w:rsidP="00966724">
      <w:pPr>
        <w:rPr>
          <w:sz w:val="48"/>
          <w:szCs w:val="48"/>
        </w:rPr>
      </w:pPr>
    </w:p>
    <w:p w14:paraId="2D8F1F4F" w14:textId="77777777" w:rsidR="000157DE" w:rsidRDefault="000157DE" w:rsidP="00966724">
      <w:pPr>
        <w:rPr>
          <w:sz w:val="32"/>
          <w:szCs w:val="32"/>
        </w:rPr>
      </w:pPr>
    </w:p>
    <w:p w14:paraId="294B970B" w14:textId="77777777" w:rsidR="000157DE" w:rsidRDefault="000157DE" w:rsidP="00966724">
      <w:pPr>
        <w:rPr>
          <w:sz w:val="32"/>
          <w:szCs w:val="32"/>
        </w:rPr>
      </w:pPr>
    </w:p>
    <w:p w14:paraId="7A72F1A9" w14:textId="77777777" w:rsidR="000157DE" w:rsidRDefault="000157DE" w:rsidP="00966724">
      <w:pPr>
        <w:rPr>
          <w:sz w:val="32"/>
          <w:szCs w:val="32"/>
        </w:rPr>
      </w:pPr>
    </w:p>
    <w:p w14:paraId="76D347CF" w14:textId="77777777" w:rsidR="000157DE" w:rsidRDefault="000157DE" w:rsidP="00966724">
      <w:pPr>
        <w:rPr>
          <w:sz w:val="32"/>
          <w:szCs w:val="32"/>
        </w:rPr>
      </w:pPr>
    </w:p>
    <w:p w14:paraId="3F519D57" w14:textId="77777777" w:rsidR="000157DE" w:rsidRDefault="000157DE" w:rsidP="00966724">
      <w:pPr>
        <w:rPr>
          <w:sz w:val="32"/>
          <w:szCs w:val="32"/>
        </w:rPr>
      </w:pPr>
    </w:p>
    <w:p w14:paraId="661AC43F" w14:textId="77777777" w:rsidR="000157DE" w:rsidRDefault="000157DE" w:rsidP="00966724">
      <w:pPr>
        <w:rPr>
          <w:sz w:val="32"/>
          <w:szCs w:val="32"/>
        </w:rPr>
      </w:pPr>
    </w:p>
    <w:p w14:paraId="70731800" w14:textId="77777777" w:rsidR="000157DE" w:rsidRDefault="000157DE" w:rsidP="00966724">
      <w:pPr>
        <w:rPr>
          <w:sz w:val="32"/>
          <w:szCs w:val="32"/>
        </w:rPr>
      </w:pPr>
    </w:p>
    <w:p w14:paraId="04C7388A" w14:textId="77777777" w:rsidR="000157DE" w:rsidRDefault="000157DE" w:rsidP="00966724">
      <w:pPr>
        <w:rPr>
          <w:sz w:val="32"/>
          <w:szCs w:val="32"/>
        </w:rPr>
      </w:pPr>
    </w:p>
    <w:p w14:paraId="080B803C" w14:textId="77777777" w:rsidR="000157DE" w:rsidRDefault="000157DE" w:rsidP="00966724">
      <w:pPr>
        <w:rPr>
          <w:sz w:val="32"/>
          <w:szCs w:val="32"/>
        </w:rPr>
      </w:pPr>
    </w:p>
    <w:p w14:paraId="793BF6CC" w14:textId="77777777" w:rsidR="000157DE" w:rsidRDefault="000157DE" w:rsidP="00966724">
      <w:pPr>
        <w:rPr>
          <w:sz w:val="32"/>
          <w:szCs w:val="32"/>
        </w:rPr>
      </w:pPr>
    </w:p>
    <w:p w14:paraId="6DE6BA6E" w14:textId="02B829FE" w:rsidR="000157DE" w:rsidRDefault="00EF289B" w:rsidP="00EF289B">
      <w:pPr>
        <w:pStyle w:val="Nagwek1"/>
      </w:pPr>
      <w:bookmarkStart w:id="15" w:name="_Toc138611917"/>
      <w:r>
        <w:t>Raporty</w:t>
      </w:r>
      <w:bookmarkEnd w:id="15"/>
    </w:p>
    <w:p w14:paraId="384185E8" w14:textId="335BF45D" w:rsidR="000157DE" w:rsidRPr="00A01212" w:rsidRDefault="00BD5C3E" w:rsidP="00966724">
      <w:pPr>
        <w:rPr>
          <w:sz w:val="28"/>
          <w:szCs w:val="28"/>
        </w:rPr>
      </w:pPr>
      <w:proofErr w:type="spellStart"/>
      <w:r w:rsidRPr="00A01212">
        <w:rPr>
          <w:sz w:val="28"/>
          <w:szCs w:val="28"/>
        </w:rPr>
        <w:t>Rap_grafik_pracy</w:t>
      </w:r>
      <w:proofErr w:type="spellEnd"/>
    </w:p>
    <w:p w14:paraId="30F53A53" w14:textId="65A88E4F" w:rsidR="00BD5C3E" w:rsidRDefault="00BD5C3E" w:rsidP="00966724">
      <w:pPr>
        <w:rPr>
          <w:sz w:val="32"/>
          <w:szCs w:val="32"/>
        </w:rPr>
      </w:pPr>
      <w:r w:rsidRPr="00BD5C3E">
        <w:rPr>
          <w:noProof/>
          <w:sz w:val="32"/>
          <w:szCs w:val="32"/>
        </w:rPr>
        <w:drawing>
          <wp:inline distT="0" distB="0" distL="0" distR="0" wp14:anchorId="0E684B0A" wp14:editId="6BC9E580">
            <wp:extent cx="5760720" cy="3315970"/>
            <wp:effectExtent l="0" t="0" r="0" b="0"/>
            <wp:docPr id="570599221" name="Obraz 1" descr="Obraz zawierający tekst, zrzut ekranu, numer, Czcionk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0599221" name="Obraz 1" descr="Obraz zawierający tekst, zrzut ekranu, numer, Czcionka&#10;&#10;Opis wygenerowany automatycznie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1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3F4EF" w14:textId="2AF3114C" w:rsidR="00BD5C3E" w:rsidRPr="00A01212" w:rsidRDefault="00BD5C3E" w:rsidP="00966724">
      <w:pPr>
        <w:rPr>
          <w:sz w:val="28"/>
          <w:szCs w:val="28"/>
        </w:rPr>
      </w:pPr>
      <w:proofErr w:type="spellStart"/>
      <w:r w:rsidRPr="00A01212">
        <w:rPr>
          <w:sz w:val="28"/>
          <w:szCs w:val="28"/>
        </w:rPr>
        <w:t>Rap_</w:t>
      </w:r>
      <w:r w:rsidR="00A01212" w:rsidRPr="00A01212">
        <w:rPr>
          <w:sz w:val="28"/>
          <w:szCs w:val="28"/>
        </w:rPr>
        <w:t>pacjent</w:t>
      </w:r>
      <w:proofErr w:type="spellEnd"/>
    </w:p>
    <w:p w14:paraId="65AD82FA" w14:textId="6AD1121E" w:rsidR="00A01212" w:rsidRDefault="00A01212" w:rsidP="00966724">
      <w:pPr>
        <w:rPr>
          <w:sz w:val="32"/>
          <w:szCs w:val="32"/>
        </w:rPr>
      </w:pPr>
      <w:r w:rsidRPr="00A01212">
        <w:rPr>
          <w:noProof/>
          <w:sz w:val="32"/>
          <w:szCs w:val="32"/>
        </w:rPr>
        <w:lastRenderedPageBreak/>
        <w:drawing>
          <wp:inline distT="0" distB="0" distL="0" distR="0" wp14:anchorId="71B0F53E" wp14:editId="65264C96">
            <wp:extent cx="5760720" cy="3371850"/>
            <wp:effectExtent l="0" t="0" r="0" b="0"/>
            <wp:docPr id="419014824" name="Obraz 1" descr="Obraz zawierający tekst, zrzut ekranu, Czcionka, numer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014824" name="Obraz 1" descr="Obraz zawierający tekst, zrzut ekranu, Czcionka, numer&#10;&#10;Opis wygenerowany automatycznie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8353D2" w14:textId="77777777" w:rsidR="00A01212" w:rsidRDefault="00A01212" w:rsidP="00966724">
      <w:pPr>
        <w:rPr>
          <w:sz w:val="32"/>
          <w:szCs w:val="32"/>
        </w:rPr>
      </w:pPr>
    </w:p>
    <w:p w14:paraId="01AC131E" w14:textId="77777777" w:rsidR="00EF289B" w:rsidRDefault="00EF289B" w:rsidP="00966724">
      <w:pPr>
        <w:rPr>
          <w:sz w:val="28"/>
          <w:szCs w:val="28"/>
        </w:rPr>
      </w:pPr>
    </w:p>
    <w:p w14:paraId="0704B13D" w14:textId="77777777" w:rsidR="00EF289B" w:rsidRDefault="00EF289B" w:rsidP="00966724">
      <w:pPr>
        <w:rPr>
          <w:sz w:val="28"/>
          <w:szCs w:val="28"/>
        </w:rPr>
      </w:pPr>
    </w:p>
    <w:p w14:paraId="04655618" w14:textId="41662776" w:rsidR="00A01212" w:rsidRDefault="00A01212" w:rsidP="00966724">
      <w:pPr>
        <w:rPr>
          <w:sz w:val="28"/>
          <w:szCs w:val="28"/>
        </w:rPr>
      </w:pPr>
      <w:proofErr w:type="spellStart"/>
      <w:r w:rsidRPr="00A01212">
        <w:rPr>
          <w:sz w:val="28"/>
          <w:szCs w:val="28"/>
        </w:rPr>
        <w:t>Rap_</w:t>
      </w:r>
      <w:r w:rsidR="00535C9A">
        <w:rPr>
          <w:sz w:val="28"/>
          <w:szCs w:val="28"/>
        </w:rPr>
        <w:t>pracownik</w:t>
      </w:r>
      <w:proofErr w:type="spellEnd"/>
    </w:p>
    <w:p w14:paraId="05DE9994" w14:textId="03F8E0A0" w:rsidR="00535C9A" w:rsidRDefault="00535C9A" w:rsidP="00966724">
      <w:pPr>
        <w:rPr>
          <w:sz w:val="28"/>
          <w:szCs w:val="28"/>
        </w:rPr>
      </w:pPr>
      <w:r w:rsidRPr="00535C9A">
        <w:rPr>
          <w:noProof/>
          <w:sz w:val="28"/>
          <w:szCs w:val="28"/>
        </w:rPr>
        <w:lastRenderedPageBreak/>
        <w:drawing>
          <wp:inline distT="0" distB="0" distL="0" distR="0" wp14:anchorId="7DCE17F0" wp14:editId="3FFA7859">
            <wp:extent cx="5760720" cy="4389755"/>
            <wp:effectExtent l="0" t="0" r="0" b="0"/>
            <wp:docPr id="1525467102" name="Obraz 1" descr="Obraz zawierający tekst, zrzut ekranu, oprogramowanie, numer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5467102" name="Obraz 1" descr="Obraz zawierający tekst, zrzut ekranu, oprogramowanie, numer&#10;&#10;Opis wygenerowany automatycznie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38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3F179" w14:textId="5FBEEE03" w:rsidR="00535C9A" w:rsidRDefault="00535C9A" w:rsidP="00966724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Rap_</w:t>
      </w:r>
      <w:r w:rsidR="00046E64">
        <w:rPr>
          <w:sz w:val="28"/>
          <w:szCs w:val="28"/>
        </w:rPr>
        <w:t>dane_medyczne</w:t>
      </w:r>
      <w:proofErr w:type="spellEnd"/>
    </w:p>
    <w:p w14:paraId="1DC66C4E" w14:textId="3E7E8705" w:rsidR="00046E64" w:rsidRDefault="00046E64" w:rsidP="00966724">
      <w:pPr>
        <w:rPr>
          <w:sz w:val="28"/>
          <w:szCs w:val="28"/>
        </w:rPr>
      </w:pPr>
      <w:r w:rsidRPr="00046E64">
        <w:rPr>
          <w:noProof/>
          <w:sz w:val="28"/>
          <w:szCs w:val="28"/>
        </w:rPr>
        <w:drawing>
          <wp:inline distT="0" distB="0" distL="0" distR="0" wp14:anchorId="170E94EC" wp14:editId="4A7401E1">
            <wp:extent cx="5169899" cy="3243943"/>
            <wp:effectExtent l="0" t="0" r="0" b="0"/>
            <wp:docPr id="309158197" name="Obraz 1" descr="Obraz zawierający tekst, zrzut ekranu, wyświetlacz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158197" name="Obraz 1" descr="Obraz zawierający tekst, zrzut ekranu, wyświetlacz, oprogramowanie&#10;&#10;Opis wygenerowany automatycznie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179697" cy="3250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AF91E" w14:textId="77777777" w:rsidR="00046E64" w:rsidRDefault="00046E64" w:rsidP="00966724">
      <w:pPr>
        <w:rPr>
          <w:sz w:val="28"/>
          <w:szCs w:val="28"/>
        </w:rPr>
      </w:pPr>
    </w:p>
    <w:p w14:paraId="143220E6" w14:textId="52FD7FD3" w:rsidR="00046E64" w:rsidRDefault="00046E64" w:rsidP="00966724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Rap_</w:t>
      </w:r>
      <w:r w:rsidR="00DE72E8">
        <w:rPr>
          <w:sz w:val="28"/>
          <w:szCs w:val="28"/>
        </w:rPr>
        <w:t>badanie</w:t>
      </w:r>
      <w:proofErr w:type="spellEnd"/>
    </w:p>
    <w:p w14:paraId="23703321" w14:textId="7410E7BD" w:rsidR="00DE72E8" w:rsidRDefault="00DE72E8" w:rsidP="00966724">
      <w:pPr>
        <w:rPr>
          <w:sz w:val="28"/>
          <w:szCs w:val="28"/>
        </w:rPr>
      </w:pPr>
      <w:r w:rsidRPr="00DE72E8">
        <w:rPr>
          <w:noProof/>
          <w:sz w:val="28"/>
          <w:szCs w:val="28"/>
        </w:rPr>
        <w:lastRenderedPageBreak/>
        <w:drawing>
          <wp:inline distT="0" distB="0" distL="0" distR="0" wp14:anchorId="47973B9D" wp14:editId="0B44CE43">
            <wp:extent cx="5760720" cy="3510915"/>
            <wp:effectExtent l="0" t="0" r="0" b="0"/>
            <wp:docPr id="1981501650" name="Obraz 1" descr="Obraz zawierający tekst, zrzut ekranu, numer, wyświetlacz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1501650" name="Obraz 1" descr="Obraz zawierający tekst, zrzut ekranu, numer, wyświetlacz&#10;&#10;Opis wygenerowany automatycznie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1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A4611A" w14:textId="25E0AC3B" w:rsidR="00DE72E8" w:rsidRDefault="00C905B5" w:rsidP="00966724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Rap_historie_chorob</w:t>
      </w:r>
      <w:proofErr w:type="spellEnd"/>
    </w:p>
    <w:p w14:paraId="174788BC" w14:textId="1501861D" w:rsidR="002177F8" w:rsidRDefault="00C905B5" w:rsidP="005D70BC">
      <w:pPr>
        <w:rPr>
          <w:sz w:val="28"/>
          <w:szCs w:val="28"/>
        </w:rPr>
      </w:pPr>
      <w:r w:rsidRPr="00C905B5">
        <w:rPr>
          <w:noProof/>
          <w:sz w:val="28"/>
          <w:szCs w:val="28"/>
        </w:rPr>
        <w:drawing>
          <wp:inline distT="0" distB="0" distL="0" distR="0" wp14:anchorId="4C6474BC" wp14:editId="6999B67C">
            <wp:extent cx="5760720" cy="3340735"/>
            <wp:effectExtent l="0" t="0" r="0" b="0"/>
            <wp:docPr id="220202432" name="Obraz 1" descr="Obraz zawierający tekst, zrzut ekranu, numer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202432" name="Obraz 1" descr="Obraz zawierający tekst, zrzut ekranu, numer, oprogramowanie&#10;&#10;Opis wygenerowany automatycznie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4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E9893" w14:textId="77777777" w:rsidR="005D70BC" w:rsidRDefault="005D70BC" w:rsidP="005D70BC">
      <w:pPr>
        <w:rPr>
          <w:sz w:val="28"/>
          <w:szCs w:val="28"/>
        </w:rPr>
      </w:pPr>
    </w:p>
    <w:p w14:paraId="0E59D2D3" w14:textId="77777777" w:rsidR="005D70BC" w:rsidRDefault="005D70BC" w:rsidP="005D70BC">
      <w:pPr>
        <w:rPr>
          <w:sz w:val="28"/>
          <w:szCs w:val="28"/>
        </w:rPr>
      </w:pPr>
    </w:p>
    <w:p w14:paraId="506EB517" w14:textId="77777777" w:rsidR="005D70BC" w:rsidRDefault="005D70BC" w:rsidP="005D70BC">
      <w:pPr>
        <w:rPr>
          <w:sz w:val="28"/>
          <w:szCs w:val="28"/>
        </w:rPr>
      </w:pPr>
    </w:p>
    <w:p w14:paraId="4BB4E7BA" w14:textId="19322B69" w:rsidR="005D70BC" w:rsidRDefault="005D70BC" w:rsidP="005D70BC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Rap_pomieszczenie</w:t>
      </w:r>
      <w:proofErr w:type="spellEnd"/>
    </w:p>
    <w:p w14:paraId="158E4A7F" w14:textId="0D3A8298" w:rsidR="005D70BC" w:rsidRDefault="005D70BC" w:rsidP="005D70BC">
      <w:pPr>
        <w:rPr>
          <w:sz w:val="28"/>
          <w:szCs w:val="28"/>
        </w:rPr>
      </w:pPr>
      <w:r w:rsidRPr="005D70BC">
        <w:rPr>
          <w:noProof/>
          <w:sz w:val="28"/>
          <w:szCs w:val="28"/>
        </w:rPr>
        <w:lastRenderedPageBreak/>
        <w:drawing>
          <wp:inline distT="0" distB="0" distL="0" distR="0" wp14:anchorId="18B0C2DC" wp14:editId="654A72C2">
            <wp:extent cx="5760720" cy="4444365"/>
            <wp:effectExtent l="0" t="0" r="0" b="0"/>
            <wp:docPr id="940741281" name="Obraz 1" descr="Obraz zawierający tekst, zrzut ekranu, numer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0741281" name="Obraz 1" descr="Obraz zawierający tekst, zrzut ekranu, numer, oprogramowanie&#10;&#10;Opis wygenerowany automatycznie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44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CD431" w14:textId="4D04E614" w:rsidR="002669D3" w:rsidRDefault="002669D3" w:rsidP="005D70BC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R</w:t>
      </w:r>
      <w:r w:rsidR="005D70BC">
        <w:rPr>
          <w:sz w:val="28"/>
          <w:szCs w:val="28"/>
        </w:rPr>
        <w:t>ap</w:t>
      </w:r>
      <w:r>
        <w:rPr>
          <w:sz w:val="28"/>
          <w:szCs w:val="28"/>
        </w:rPr>
        <w:t>_recepty</w:t>
      </w:r>
      <w:proofErr w:type="spellEnd"/>
    </w:p>
    <w:p w14:paraId="7947F8A5" w14:textId="3F6145F5" w:rsidR="002669D3" w:rsidRDefault="002669D3" w:rsidP="005D70BC">
      <w:pPr>
        <w:rPr>
          <w:sz w:val="28"/>
          <w:szCs w:val="28"/>
        </w:rPr>
      </w:pPr>
      <w:r w:rsidRPr="002669D3">
        <w:rPr>
          <w:noProof/>
          <w:sz w:val="28"/>
          <w:szCs w:val="28"/>
        </w:rPr>
        <w:drawing>
          <wp:inline distT="0" distB="0" distL="0" distR="0" wp14:anchorId="11C596E8" wp14:editId="3BD6ACA8">
            <wp:extent cx="5760435" cy="3298372"/>
            <wp:effectExtent l="0" t="0" r="0" b="0"/>
            <wp:docPr id="443533969" name="Obraz 1" descr="Obraz zawierający tekst, zrzut ekranu, oprogramowanie, numer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3533969" name="Obraz 1" descr="Obraz zawierający tekst, zrzut ekranu, oprogramowanie, numer&#10;&#10;Opis wygenerowany automatycznie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63507" cy="3300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203AC" w14:textId="77777777" w:rsidR="002669D3" w:rsidRDefault="002669D3" w:rsidP="005D70BC">
      <w:pPr>
        <w:rPr>
          <w:sz w:val="28"/>
          <w:szCs w:val="28"/>
        </w:rPr>
      </w:pPr>
    </w:p>
    <w:p w14:paraId="4F5F0FC3" w14:textId="178C76A1" w:rsidR="002669D3" w:rsidRDefault="004D62F4" w:rsidP="005D70BC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R</w:t>
      </w:r>
      <w:r w:rsidR="002669D3">
        <w:rPr>
          <w:sz w:val="28"/>
          <w:szCs w:val="28"/>
        </w:rPr>
        <w:t>ap</w:t>
      </w:r>
      <w:r>
        <w:rPr>
          <w:sz w:val="28"/>
          <w:szCs w:val="28"/>
        </w:rPr>
        <w:t>_wizyty</w:t>
      </w:r>
      <w:proofErr w:type="spellEnd"/>
    </w:p>
    <w:p w14:paraId="29BE1D3B" w14:textId="73FDAF44" w:rsidR="004D62F4" w:rsidRDefault="004D62F4" w:rsidP="005D70BC">
      <w:pPr>
        <w:rPr>
          <w:sz w:val="28"/>
          <w:szCs w:val="28"/>
        </w:rPr>
      </w:pPr>
      <w:r w:rsidRPr="004D62F4">
        <w:rPr>
          <w:noProof/>
          <w:sz w:val="28"/>
          <w:szCs w:val="28"/>
        </w:rPr>
        <w:lastRenderedPageBreak/>
        <w:drawing>
          <wp:inline distT="0" distB="0" distL="0" distR="0" wp14:anchorId="6639C015" wp14:editId="3244AF5D">
            <wp:extent cx="5760720" cy="3334385"/>
            <wp:effectExtent l="0" t="0" r="0" b="0"/>
            <wp:docPr id="813071981" name="Obraz 1" descr="Obraz zawierający tekst, zrzut ekranu, wyświetlacz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3071981" name="Obraz 1" descr="Obraz zawierający tekst, zrzut ekranu, wyświetlacz, oprogramowanie&#10;&#10;Opis wygenerowany automatycznie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34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4FCBEB" w14:textId="5872B03E" w:rsidR="004D62F4" w:rsidRDefault="00363CEB" w:rsidP="005D70BC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Rap_najczestsze_diagnozy</w:t>
      </w:r>
      <w:proofErr w:type="spellEnd"/>
    </w:p>
    <w:p w14:paraId="289CAF6B" w14:textId="76B475D9" w:rsidR="00363CEB" w:rsidRDefault="00363CEB" w:rsidP="005D70BC">
      <w:pPr>
        <w:rPr>
          <w:sz w:val="28"/>
          <w:szCs w:val="28"/>
        </w:rPr>
      </w:pPr>
      <w:r w:rsidRPr="00363CEB">
        <w:rPr>
          <w:noProof/>
          <w:sz w:val="28"/>
          <w:szCs w:val="28"/>
        </w:rPr>
        <w:drawing>
          <wp:inline distT="0" distB="0" distL="0" distR="0" wp14:anchorId="041A02D1" wp14:editId="72A26DFE">
            <wp:extent cx="5760720" cy="2880360"/>
            <wp:effectExtent l="0" t="0" r="0" b="0"/>
            <wp:docPr id="1310419055" name="Obraz 1" descr="Obraz zawierający tekst, zrzut ekranu, oprogramowanie, Ikona komputer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0419055" name="Obraz 1" descr="Obraz zawierający tekst, zrzut ekranu, oprogramowanie, Ikona komputerowa&#10;&#10;Opis wygenerowany automatycznie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88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4B2EE" w14:textId="77777777" w:rsidR="00363CEB" w:rsidRDefault="00363CEB" w:rsidP="005D70BC">
      <w:pPr>
        <w:rPr>
          <w:sz w:val="28"/>
          <w:szCs w:val="28"/>
        </w:rPr>
      </w:pPr>
    </w:p>
    <w:p w14:paraId="0400BFBF" w14:textId="77777777" w:rsidR="00363CEB" w:rsidRDefault="00363CEB" w:rsidP="005D70BC">
      <w:pPr>
        <w:rPr>
          <w:sz w:val="28"/>
          <w:szCs w:val="28"/>
        </w:rPr>
      </w:pPr>
    </w:p>
    <w:p w14:paraId="4C382501" w14:textId="77777777" w:rsidR="00363CEB" w:rsidRDefault="00363CEB" w:rsidP="005D70BC">
      <w:pPr>
        <w:rPr>
          <w:sz w:val="28"/>
          <w:szCs w:val="28"/>
        </w:rPr>
      </w:pPr>
    </w:p>
    <w:p w14:paraId="411FE17D" w14:textId="77777777" w:rsidR="00363CEB" w:rsidRDefault="00363CEB" w:rsidP="005D70BC">
      <w:pPr>
        <w:rPr>
          <w:sz w:val="28"/>
          <w:szCs w:val="28"/>
        </w:rPr>
      </w:pPr>
    </w:p>
    <w:p w14:paraId="2F061C1B" w14:textId="77777777" w:rsidR="00363CEB" w:rsidRDefault="00363CEB" w:rsidP="005D70BC">
      <w:pPr>
        <w:rPr>
          <w:sz w:val="28"/>
          <w:szCs w:val="28"/>
        </w:rPr>
      </w:pPr>
    </w:p>
    <w:p w14:paraId="428B7853" w14:textId="5D48AEC6" w:rsidR="00363CEB" w:rsidRDefault="00363CEB" w:rsidP="005D70BC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Rap_</w:t>
      </w:r>
      <w:r w:rsidR="008D59D0">
        <w:rPr>
          <w:sz w:val="28"/>
          <w:szCs w:val="28"/>
        </w:rPr>
        <w:t>diagnozy_na_specjalizacje</w:t>
      </w:r>
      <w:proofErr w:type="spellEnd"/>
    </w:p>
    <w:p w14:paraId="01CA4747" w14:textId="6542D457" w:rsidR="008D59D0" w:rsidRDefault="008D59D0" w:rsidP="005D70BC">
      <w:pPr>
        <w:rPr>
          <w:sz w:val="28"/>
          <w:szCs w:val="28"/>
        </w:rPr>
      </w:pPr>
      <w:r w:rsidRPr="008D59D0">
        <w:rPr>
          <w:noProof/>
          <w:sz w:val="28"/>
          <w:szCs w:val="28"/>
        </w:rPr>
        <w:lastRenderedPageBreak/>
        <w:drawing>
          <wp:inline distT="0" distB="0" distL="0" distR="0" wp14:anchorId="4FD8F502" wp14:editId="1C80668F">
            <wp:extent cx="5760720" cy="3035935"/>
            <wp:effectExtent l="0" t="0" r="0" b="0"/>
            <wp:docPr id="1661994110" name="Obraz 1" descr="Obraz zawierający tekst, zrzut ekranu, numer, Równolegl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1994110" name="Obraz 1" descr="Obraz zawierający tekst, zrzut ekranu, numer, Równolegle&#10;&#10;Opis wygenerowany automatycznie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41E56" w14:textId="3F4BE409" w:rsidR="008D59D0" w:rsidRDefault="008D59D0" w:rsidP="005D70BC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Rap_</w:t>
      </w:r>
      <w:r w:rsidR="001B740A">
        <w:rPr>
          <w:sz w:val="28"/>
          <w:szCs w:val="28"/>
        </w:rPr>
        <w:t>liczba_diagnoz_na_wojewodztwa</w:t>
      </w:r>
      <w:proofErr w:type="spellEnd"/>
    </w:p>
    <w:p w14:paraId="5D9C3289" w14:textId="1E2E23D5" w:rsidR="001B740A" w:rsidRDefault="001B740A" w:rsidP="005D70BC">
      <w:pPr>
        <w:rPr>
          <w:sz w:val="28"/>
          <w:szCs w:val="28"/>
        </w:rPr>
      </w:pPr>
      <w:r w:rsidRPr="001B740A">
        <w:rPr>
          <w:noProof/>
          <w:sz w:val="28"/>
          <w:szCs w:val="28"/>
        </w:rPr>
        <w:drawing>
          <wp:inline distT="0" distB="0" distL="0" distR="0" wp14:anchorId="6B215A33" wp14:editId="316A2EC4">
            <wp:extent cx="5760720" cy="3442335"/>
            <wp:effectExtent l="0" t="0" r="0" b="5715"/>
            <wp:docPr id="823570210" name="Obraz 1" descr="Obraz zawierający tekst, zrzut ekranu, numer, Czcionk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3570210" name="Obraz 1" descr="Obraz zawierający tekst, zrzut ekranu, numer, Czcionka&#10;&#10;Opis wygenerowany automatycznie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D33CB" w14:textId="77777777" w:rsidR="001B740A" w:rsidRDefault="001B740A" w:rsidP="005D70BC">
      <w:pPr>
        <w:rPr>
          <w:sz w:val="28"/>
          <w:szCs w:val="28"/>
        </w:rPr>
      </w:pPr>
    </w:p>
    <w:p w14:paraId="1A07DE57" w14:textId="77777777" w:rsidR="001B740A" w:rsidRDefault="001B740A" w:rsidP="005D70BC">
      <w:pPr>
        <w:rPr>
          <w:sz w:val="28"/>
          <w:szCs w:val="28"/>
        </w:rPr>
      </w:pPr>
    </w:p>
    <w:p w14:paraId="258DF9AF" w14:textId="77777777" w:rsidR="001B740A" w:rsidRDefault="001B740A" w:rsidP="005D70BC">
      <w:pPr>
        <w:rPr>
          <w:sz w:val="28"/>
          <w:szCs w:val="28"/>
        </w:rPr>
      </w:pPr>
    </w:p>
    <w:p w14:paraId="5638012A" w14:textId="77777777" w:rsidR="001B740A" w:rsidRDefault="001B740A" w:rsidP="005D70BC">
      <w:pPr>
        <w:rPr>
          <w:sz w:val="28"/>
          <w:szCs w:val="28"/>
        </w:rPr>
      </w:pPr>
    </w:p>
    <w:p w14:paraId="164F1BAF" w14:textId="5FCD3D17" w:rsidR="001B740A" w:rsidRDefault="001B740A" w:rsidP="005D70BC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Rap_</w:t>
      </w:r>
      <w:r w:rsidR="00F95EA8">
        <w:rPr>
          <w:sz w:val="28"/>
          <w:szCs w:val="28"/>
        </w:rPr>
        <w:t>liczba_recept_pacjenta_na_rok</w:t>
      </w:r>
      <w:proofErr w:type="spellEnd"/>
    </w:p>
    <w:p w14:paraId="20D11EA9" w14:textId="0B9F22FC" w:rsidR="00F95EA8" w:rsidRDefault="00F95EA8" w:rsidP="005D70BC">
      <w:pPr>
        <w:rPr>
          <w:sz w:val="28"/>
          <w:szCs w:val="28"/>
        </w:rPr>
      </w:pPr>
      <w:r w:rsidRPr="00F95EA8">
        <w:rPr>
          <w:noProof/>
          <w:sz w:val="28"/>
          <w:szCs w:val="28"/>
        </w:rPr>
        <w:lastRenderedPageBreak/>
        <w:drawing>
          <wp:inline distT="0" distB="0" distL="0" distR="0" wp14:anchorId="730DE6F9" wp14:editId="55D52779">
            <wp:extent cx="5760720" cy="3049270"/>
            <wp:effectExtent l="0" t="0" r="0" b="0"/>
            <wp:docPr id="410589944" name="Obraz 1" descr="Obraz zawierający tekst, zrzut ekranu, numer, Czcionk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0589944" name="Obraz 1" descr="Obraz zawierający tekst, zrzut ekranu, numer, Czcionka&#10;&#10;Opis wygenerowany automatycznie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4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C66A8" w14:textId="7E086A0E" w:rsidR="00F95EA8" w:rsidRDefault="00F95EA8" w:rsidP="005D70BC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Rap_</w:t>
      </w:r>
      <w:r w:rsidR="000F5600">
        <w:rPr>
          <w:sz w:val="28"/>
          <w:szCs w:val="28"/>
        </w:rPr>
        <w:t>liczba_wizyt_na_pomieszczenia</w:t>
      </w:r>
      <w:proofErr w:type="spellEnd"/>
    </w:p>
    <w:p w14:paraId="6EC270A5" w14:textId="21EBCD12" w:rsidR="000F5600" w:rsidRDefault="000F5600" w:rsidP="005D70BC">
      <w:pPr>
        <w:rPr>
          <w:sz w:val="28"/>
          <w:szCs w:val="28"/>
        </w:rPr>
      </w:pPr>
      <w:r w:rsidRPr="000F5600">
        <w:rPr>
          <w:noProof/>
          <w:sz w:val="28"/>
          <w:szCs w:val="28"/>
        </w:rPr>
        <w:drawing>
          <wp:inline distT="0" distB="0" distL="0" distR="0" wp14:anchorId="6E27030E" wp14:editId="407D80D6">
            <wp:extent cx="5760720" cy="2253343"/>
            <wp:effectExtent l="0" t="0" r="0" b="0"/>
            <wp:docPr id="1156418207" name="Obraz 1" descr="Obraz zawierający tekst, linia, numer, Czcionk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6418207" name="Obraz 1" descr="Obraz zawierający tekst, linia, numer, Czcionka&#10;&#10;Opis wygenerowany automatycznie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64070" cy="2254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AD17C2" w14:textId="060CD59D" w:rsidR="007F5647" w:rsidRDefault="007F5647" w:rsidP="005D70BC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Rap_</w:t>
      </w:r>
      <w:r w:rsidR="00721732">
        <w:rPr>
          <w:sz w:val="28"/>
          <w:szCs w:val="28"/>
        </w:rPr>
        <w:t>parametr_miejscowosc_diagnoza</w:t>
      </w:r>
      <w:proofErr w:type="spellEnd"/>
    </w:p>
    <w:p w14:paraId="7F1C8105" w14:textId="19B1D222" w:rsidR="00721732" w:rsidRDefault="00721732" w:rsidP="005D70BC">
      <w:pPr>
        <w:rPr>
          <w:sz w:val="28"/>
          <w:szCs w:val="28"/>
        </w:rPr>
      </w:pPr>
      <w:r w:rsidRPr="00721732">
        <w:rPr>
          <w:noProof/>
          <w:sz w:val="28"/>
          <w:szCs w:val="28"/>
        </w:rPr>
        <w:drawing>
          <wp:inline distT="0" distB="0" distL="0" distR="0" wp14:anchorId="55D720FE" wp14:editId="1ED2C6C2">
            <wp:extent cx="5760720" cy="1260475"/>
            <wp:effectExtent l="0" t="0" r="0" b="0"/>
            <wp:docPr id="643300842" name="Obraz 1" descr="Obraz zawierający tekst, zrzut ekranu, Czcionka, numer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3300842" name="Obraz 1" descr="Obraz zawierający tekst, zrzut ekranu, Czcionka, numer&#10;&#10;Opis wygenerowany automatycznie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26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840F7" w14:textId="77777777" w:rsidR="00721732" w:rsidRDefault="00721732" w:rsidP="005D70BC">
      <w:pPr>
        <w:rPr>
          <w:sz w:val="28"/>
          <w:szCs w:val="28"/>
        </w:rPr>
      </w:pPr>
    </w:p>
    <w:p w14:paraId="112CFC6F" w14:textId="77777777" w:rsidR="00721732" w:rsidRDefault="00721732" w:rsidP="005D70BC">
      <w:pPr>
        <w:rPr>
          <w:sz w:val="28"/>
          <w:szCs w:val="28"/>
        </w:rPr>
      </w:pPr>
    </w:p>
    <w:p w14:paraId="50F519F8" w14:textId="77777777" w:rsidR="00FB2FA8" w:rsidRDefault="00FB2FA8" w:rsidP="005D70BC">
      <w:pPr>
        <w:rPr>
          <w:sz w:val="28"/>
          <w:szCs w:val="28"/>
        </w:rPr>
      </w:pPr>
    </w:p>
    <w:p w14:paraId="05CF4726" w14:textId="736954FE" w:rsidR="00721732" w:rsidRDefault="00721732" w:rsidP="005D70BC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Rap_</w:t>
      </w:r>
      <w:r w:rsidR="00FB2FA8">
        <w:rPr>
          <w:sz w:val="28"/>
          <w:szCs w:val="28"/>
        </w:rPr>
        <w:t>podsumowujaca_pacjenci_wizyty</w:t>
      </w:r>
      <w:proofErr w:type="spellEnd"/>
    </w:p>
    <w:p w14:paraId="1CF6C72D" w14:textId="5CE99933" w:rsidR="00FB2FA8" w:rsidRDefault="00FB2FA8" w:rsidP="005D70BC">
      <w:pPr>
        <w:rPr>
          <w:sz w:val="28"/>
          <w:szCs w:val="28"/>
        </w:rPr>
      </w:pPr>
      <w:r w:rsidRPr="00FB2FA8">
        <w:rPr>
          <w:noProof/>
          <w:sz w:val="28"/>
          <w:szCs w:val="28"/>
        </w:rPr>
        <w:lastRenderedPageBreak/>
        <w:drawing>
          <wp:inline distT="0" distB="0" distL="0" distR="0" wp14:anchorId="08A7238E" wp14:editId="6BFBA824">
            <wp:extent cx="5760720" cy="854710"/>
            <wp:effectExtent l="0" t="0" r="0" b="2540"/>
            <wp:docPr id="77644164" name="Obraz 1" descr="Obraz zawierający tekst, Czcionka, linia, zrzut ekranu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644164" name="Obraz 1" descr="Obraz zawierający tekst, Czcionka, linia, zrzut ekranu&#10;&#10;Opis wygenerowany automatycznie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85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86DF1" w14:textId="049B71E1" w:rsidR="00FB2FA8" w:rsidRDefault="00FB2FA8" w:rsidP="005D70BC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Rap_</w:t>
      </w:r>
      <w:r w:rsidR="00AC566E">
        <w:rPr>
          <w:sz w:val="28"/>
          <w:szCs w:val="28"/>
        </w:rPr>
        <w:t>srednie_dane_medyczne</w:t>
      </w:r>
      <w:proofErr w:type="spellEnd"/>
    </w:p>
    <w:p w14:paraId="0E806554" w14:textId="539CDFBD" w:rsidR="00AC566E" w:rsidRPr="005D70BC" w:rsidRDefault="00AC566E" w:rsidP="005D70BC">
      <w:pPr>
        <w:rPr>
          <w:sz w:val="28"/>
          <w:szCs w:val="28"/>
        </w:rPr>
      </w:pPr>
      <w:r w:rsidRPr="00AC566E">
        <w:rPr>
          <w:noProof/>
          <w:sz w:val="28"/>
          <w:szCs w:val="28"/>
        </w:rPr>
        <w:drawing>
          <wp:inline distT="0" distB="0" distL="0" distR="0" wp14:anchorId="44402AC7" wp14:editId="3A4855B1">
            <wp:extent cx="5760720" cy="2174875"/>
            <wp:effectExtent l="0" t="0" r="0" b="0"/>
            <wp:docPr id="108387578" name="Obraz 1" descr="Obraz zawierający tekst, zrzut ekranu, numer, Czcionk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387578" name="Obraz 1" descr="Obraz zawierający tekst, zrzut ekranu, numer, Czcionka&#10;&#10;Opis wygenerowany automatycznie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17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C582E" w14:textId="77777777" w:rsidR="002177F8" w:rsidRDefault="002177F8" w:rsidP="00890E8B">
      <w:pPr>
        <w:jc w:val="center"/>
        <w:rPr>
          <w:sz w:val="48"/>
          <w:szCs w:val="48"/>
        </w:rPr>
      </w:pPr>
    </w:p>
    <w:p w14:paraId="70F81C37" w14:textId="77777777" w:rsidR="002177F8" w:rsidRDefault="002177F8" w:rsidP="00890E8B">
      <w:pPr>
        <w:jc w:val="center"/>
        <w:rPr>
          <w:sz w:val="48"/>
          <w:szCs w:val="48"/>
        </w:rPr>
      </w:pPr>
    </w:p>
    <w:p w14:paraId="5C540093" w14:textId="77777777" w:rsidR="002177F8" w:rsidRDefault="002177F8" w:rsidP="00890E8B">
      <w:pPr>
        <w:jc w:val="center"/>
        <w:rPr>
          <w:sz w:val="48"/>
          <w:szCs w:val="48"/>
        </w:rPr>
      </w:pPr>
    </w:p>
    <w:p w14:paraId="2A6BA789" w14:textId="77777777" w:rsidR="002177F8" w:rsidRDefault="002177F8" w:rsidP="00890E8B">
      <w:pPr>
        <w:jc w:val="center"/>
        <w:rPr>
          <w:sz w:val="48"/>
          <w:szCs w:val="48"/>
        </w:rPr>
      </w:pPr>
    </w:p>
    <w:p w14:paraId="4AFA5FAC" w14:textId="77777777" w:rsidR="002177F8" w:rsidRDefault="002177F8" w:rsidP="00890E8B">
      <w:pPr>
        <w:jc w:val="center"/>
        <w:rPr>
          <w:sz w:val="48"/>
          <w:szCs w:val="48"/>
        </w:rPr>
      </w:pPr>
    </w:p>
    <w:p w14:paraId="4DCC5F7A" w14:textId="77777777" w:rsidR="002177F8" w:rsidRDefault="002177F8" w:rsidP="00890E8B">
      <w:pPr>
        <w:jc w:val="center"/>
        <w:rPr>
          <w:sz w:val="48"/>
          <w:szCs w:val="48"/>
        </w:rPr>
      </w:pPr>
    </w:p>
    <w:p w14:paraId="6CA642F7" w14:textId="77777777" w:rsidR="002177F8" w:rsidRDefault="002177F8" w:rsidP="00890E8B">
      <w:pPr>
        <w:jc w:val="center"/>
        <w:rPr>
          <w:sz w:val="48"/>
          <w:szCs w:val="48"/>
        </w:rPr>
      </w:pPr>
    </w:p>
    <w:p w14:paraId="30A4D317" w14:textId="77777777" w:rsidR="002177F8" w:rsidRDefault="002177F8" w:rsidP="00890E8B">
      <w:pPr>
        <w:jc w:val="center"/>
        <w:rPr>
          <w:sz w:val="48"/>
          <w:szCs w:val="48"/>
        </w:rPr>
      </w:pPr>
    </w:p>
    <w:p w14:paraId="2A222F35" w14:textId="77777777" w:rsidR="002177F8" w:rsidRDefault="002177F8" w:rsidP="00890E8B">
      <w:pPr>
        <w:jc w:val="center"/>
        <w:rPr>
          <w:sz w:val="48"/>
          <w:szCs w:val="48"/>
        </w:rPr>
      </w:pPr>
    </w:p>
    <w:p w14:paraId="37EB02CA" w14:textId="77777777" w:rsidR="00AC566E" w:rsidRDefault="00AC566E" w:rsidP="008563E2">
      <w:pPr>
        <w:rPr>
          <w:sz w:val="48"/>
          <w:szCs w:val="48"/>
        </w:rPr>
      </w:pPr>
    </w:p>
    <w:p w14:paraId="6811B0BA" w14:textId="05A049A3" w:rsidR="002177F8" w:rsidRDefault="002177F8" w:rsidP="00F35DE3">
      <w:pPr>
        <w:pStyle w:val="Nagwek1"/>
      </w:pPr>
      <w:bookmarkStart w:id="16" w:name="_Toc138611918"/>
      <w:r w:rsidRPr="008563E2">
        <w:lastRenderedPageBreak/>
        <w:t xml:space="preserve">Makra i kody </w:t>
      </w:r>
      <w:r w:rsidR="00F35DE3">
        <w:t>VBA</w:t>
      </w:r>
      <w:bookmarkEnd w:id="16"/>
    </w:p>
    <w:p w14:paraId="2A37741C" w14:textId="77777777" w:rsidR="008E76CC" w:rsidRDefault="008E76CC" w:rsidP="008E76CC">
      <w:pPr>
        <w:rPr>
          <w:b/>
          <w:bCs/>
          <w:sz w:val="28"/>
          <w:szCs w:val="28"/>
        </w:rPr>
      </w:pPr>
      <w:r w:rsidRPr="007A1147">
        <w:rPr>
          <w:b/>
          <w:bCs/>
          <w:sz w:val="28"/>
          <w:szCs w:val="28"/>
        </w:rPr>
        <w:t>autoexec</w:t>
      </w:r>
    </w:p>
    <w:p w14:paraId="14AEA489" w14:textId="1E8C4E41" w:rsidR="00AC566E" w:rsidRDefault="008E76CC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Automatyczne uruchomienie </w:t>
      </w:r>
      <w:r w:rsidR="00155FC2">
        <w:rPr>
          <w:sz w:val="28"/>
          <w:szCs w:val="28"/>
        </w:rPr>
        <w:t xml:space="preserve">formularza </w:t>
      </w:r>
      <w:proofErr w:type="spellStart"/>
      <w:r w:rsidR="00155FC2">
        <w:rPr>
          <w:sz w:val="28"/>
          <w:szCs w:val="28"/>
        </w:rPr>
        <w:t>frm_</w:t>
      </w:r>
      <w:r w:rsidR="009409F2">
        <w:rPr>
          <w:sz w:val="28"/>
          <w:szCs w:val="28"/>
        </w:rPr>
        <w:t>okno_powitalne</w:t>
      </w:r>
      <w:proofErr w:type="spellEnd"/>
      <w:r w:rsidR="00155FC2">
        <w:rPr>
          <w:sz w:val="28"/>
          <w:szCs w:val="28"/>
        </w:rPr>
        <w:t xml:space="preserve"> po otworzeniu bazy danych</w:t>
      </w:r>
    </w:p>
    <w:p w14:paraId="6F8C611B" w14:textId="7F492861" w:rsidR="009409F2" w:rsidRDefault="009409F2" w:rsidP="008563E2">
      <w:pPr>
        <w:rPr>
          <w:sz w:val="28"/>
          <w:szCs w:val="28"/>
        </w:rPr>
      </w:pPr>
      <w:r w:rsidRPr="009409F2">
        <w:rPr>
          <w:noProof/>
          <w:sz w:val="28"/>
          <w:szCs w:val="28"/>
        </w:rPr>
        <w:drawing>
          <wp:inline distT="0" distB="0" distL="0" distR="0" wp14:anchorId="349F1E67" wp14:editId="575E3759">
            <wp:extent cx="2644369" cy="2354784"/>
            <wp:effectExtent l="0" t="0" r="3810" b="7620"/>
            <wp:docPr id="2048754174" name="Obraz 1" descr="Obraz zawierający tekst, zrzut ekranu, Czcionka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8754174" name="Obraz 1" descr="Obraz zawierający tekst, zrzut ekranu, Czcionka, oprogramowanie&#10;&#10;Opis wygenerowany automatycznie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644369" cy="2354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E0DE4" w14:textId="1BDBE7A9" w:rsidR="009409F2" w:rsidRDefault="00D56201" w:rsidP="008563E2">
      <w:pPr>
        <w:rPr>
          <w:b/>
          <w:bCs/>
          <w:sz w:val="28"/>
          <w:szCs w:val="28"/>
        </w:rPr>
      </w:pPr>
      <w:r w:rsidRPr="000622A2">
        <w:rPr>
          <w:b/>
          <w:bCs/>
          <w:sz w:val="28"/>
          <w:szCs w:val="28"/>
        </w:rPr>
        <w:t>Przycisk zamknij(</w:t>
      </w:r>
      <w:proofErr w:type="spellStart"/>
      <w:r w:rsidRPr="000622A2">
        <w:rPr>
          <w:b/>
          <w:bCs/>
          <w:sz w:val="28"/>
          <w:szCs w:val="28"/>
        </w:rPr>
        <w:t>frm</w:t>
      </w:r>
      <w:r w:rsidR="000622A2" w:rsidRPr="000622A2">
        <w:rPr>
          <w:b/>
          <w:bCs/>
          <w:sz w:val="28"/>
          <w:szCs w:val="28"/>
        </w:rPr>
        <w:t>_formularz_nawigacyjny</w:t>
      </w:r>
      <w:proofErr w:type="spellEnd"/>
      <w:r w:rsidRPr="000622A2">
        <w:rPr>
          <w:b/>
          <w:bCs/>
          <w:sz w:val="28"/>
          <w:szCs w:val="28"/>
        </w:rPr>
        <w:t>)</w:t>
      </w:r>
    </w:p>
    <w:p w14:paraId="31D04A42" w14:textId="194CB34C" w:rsidR="000622A2" w:rsidRDefault="000622A2" w:rsidP="008563E2">
      <w:pPr>
        <w:rPr>
          <w:sz w:val="28"/>
          <w:szCs w:val="28"/>
        </w:rPr>
      </w:pPr>
      <w:r>
        <w:rPr>
          <w:sz w:val="28"/>
          <w:szCs w:val="28"/>
        </w:rPr>
        <w:t>Wyświetla okno dialogowe potwierdzające czy na pewno chcemy zamknąć bazę danych po naciśnięciu przycisku w formularzu nawigacyjnym</w:t>
      </w:r>
    </w:p>
    <w:p w14:paraId="10328853" w14:textId="7691A416" w:rsidR="000622A2" w:rsidRDefault="00A037CB" w:rsidP="008563E2">
      <w:pPr>
        <w:rPr>
          <w:sz w:val="28"/>
          <w:szCs w:val="28"/>
        </w:rPr>
      </w:pPr>
      <w:r w:rsidRPr="00A037CB">
        <w:rPr>
          <w:noProof/>
          <w:sz w:val="28"/>
          <w:szCs w:val="28"/>
        </w:rPr>
        <w:drawing>
          <wp:inline distT="0" distB="0" distL="0" distR="0" wp14:anchorId="4C50C49F" wp14:editId="43E62DEE">
            <wp:extent cx="5760720" cy="1922145"/>
            <wp:effectExtent l="0" t="0" r="0" b="1905"/>
            <wp:docPr id="1978412196" name="Obraz 1" descr="Obraz zawierający tekst, oprogramowanie, linia, Czcionk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8412196" name="Obraz 1" descr="Obraz zawierający tekst, oprogramowanie, linia, Czcionka&#10;&#10;Opis wygenerowany automatycznie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2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C3C10C" w14:textId="77777777" w:rsidR="006941C8" w:rsidRDefault="006941C8" w:rsidP="008563E2">
      <w:pPr>
        <w:rPr>
          <w:sz w:val="28"/>
          <w:szCs w:val="28"/>
        </w:rPr>
      </w:pPr>
    </w:p>
    <w:p w14:paraId="0A6491CA" w14:textId="77777777" w:rsidR="006941C8" w:rsidRDefault="006941C8" w:rsidP="008563E2">
      <w:pPr>
        <w:rPr>
          <w:sz w:val="28"/>
          <w:szCs w:val="28"/>
        </w:rPr>
      </w:pPr>
    </w:p>
    <w:p w14:paraId="70356AC2" w14:textId="77777777" w:rsidR="006941C8" w:rsidRDefault="006941C8" w:rsidP="008563E2">
      <w:pPr>
        <w:rPr>
          <w:sz w:val="28"/>
          <w:szCs w:val="28"/>
        </w:rPr>
      </w:pPr>
    </w:p>
    <w:p w14:paraId="53F22F8D" w14:textId="77777777" w:rsidR="006941C8" w:rsidRDefault="006941C8" w:rsidP="008563E2">
      <w:pPr>
        <w:rPr>
          <w:sz w:val="28"/>
          <w:szCs w:val="28"/>
        </w:rPr>
      </w:pPr>
    </w:p>
    <w:p w14:paraId="4921665F" w14:textId="77777777" w:rsidR="006941C8" w:rsidRDefault="006941C8" w:rsidP="008563E2">
      <w:pPr>
        <w:rPr>
          <w:sz w:val="28"/>
          <w:szCs w:val="28"/>
        </w:rPr>
      </w:pPr>
    </w:p>
    <w:p w14:paraId="27323D11" w14:textId="77777777" w:rsidR="006941C8" w:rsidRDefault="006941C8" w:rsidP="008563E2">
      <w:pPr>
        <w:rPr>
          <w:sz w:val="28"/>
          <w:szCs w:val="28"/>
        </w:rPr>
      </w:pPr>
    </w:p>
    <w:p w14:paraId="7F1EA0B6" w14:textId="77777777" w:rsidR="00F35DE3" w:rsidRDefault="00F35DE3" w:rsidP="008563E2">
      <w:pPr>
        <w:rPr>
          <w:b/>
          <w:bCs/>
          <w:sz w:val="28"/>
          <w:szCs w:val="28"/>
        </w:rPr>
      </w:pPr>
    </w:p>
    <w:p w14:paraId="16E019AD" w14:textId="7A7895FA" w:rsidR="006941C8" w:rsidRPr="006941C8" w:rsidRDefault="006941C8" w:rsidP="008563E2">
      <w:pPr>
        <w:rPr>
          <w:b/>
          <w:bCs/>
          <w:sz w:val="28"/>
          <w:szCs w:val="28"/>
        </w:rPr>
      </w:pPr>
      <w:r w:rsidRPr="006941C8">
        <w:rPr>
          <w:b/>
          <w:bCs/>
          <w:sz w:val="28"/>
          <w:szCs w:val="28"/>
        </w:rPr>
        <w:lastRenderedPageBreak/>
        <w:t>Przycisk o programie(</w:t>
      </w:r>
      <w:proofErr w:type="spellStart"/>
      <w:r w:rsidRPr="006941C8">
        <w:rPr>
          <w:b/>
          <w:bCs/>
          <w:sz w:val="28"/>
          <w:szCs w:val="28"/>
        </w:rPr>
        <w:t>frm_formularz_nawigacyjny</w:t>
      </w:r>
      <w:proofErr w:type="spellEnd"/>
      <w:r w:rsidRPr="006941C8">
        <w:rPr>
          <w:b/>
          <w:bCs/>
          <w:sz w:val="28"/>
          <w:szCs w:val="28"/>
        </w:rPr>
        <w:t>)</w:t>
      </w:r>
    </w:p>
    <w:p w14:paraId="3EF8962E" w14:textId="497EBFAE" w:rsidR="006941C8" w:rsidRDefault="006941C8" w:rsidP="008563E2">
      <w:pPr>
        <w:rPr>
          <w:sz w:val="28"/>
          <w:szCs w:val="28"/>
        </w:rPr>
      </w:pPr>
      <w:r>
        <w:rPr>
          <w:sz w:val="28"/>
          <w:szCs w:val="28"/>
        </w:rPr>
        <w:t>Po naciśnięciu tego przycisku wyświetla się formularz z informacjami o programie</w:t>
      </w:r>
    </w:p>
    <w:p w14:paraId="0D3212B5" w14:textId="6AD54583" w:rsidR="006941C8" w:rsidRDefault="00025270" w:rsidP="008563E2">
      <w:pPr>
        <w:rPr>
          <w:sz w:val="28"/>
          <w:szCs w:val="28"/>
        </w:rPr>
      </w:pPr>
      <w:r w:rsidRPr="00025270">
        <w:rPr>
          <w:noProof/>
          <w:sz w:val="28"/>
          <w:szCs w:val="28"/>
        </w:rPr>
        <w:drawing>
          <wp:inline distT="0" distB="0" distL="0" distR="0" wp14:anchorId="12D8A0D0" wp14:editId="1B9E0689">
            <wp:extent cx="2309060" cy="2049958"/>
            <wp:effectExtent l="0" t="0" r="0" b="7620"/>
            <wp:docPr id="1446887915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6887915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309060" cy="2049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38ACB" w14:textId="0A1C4CAB" w:rsidR="00025270" w:rsidRPr="007354EE" w:rsidRDefault="007354EE" w:rsidP="008563E2">
      <w:pPr>
        <w:rPr>
          <w:b/>
          <w:bCs/>
          <w:sz w:val="28"/>
          <w:szCs w:val="28"/>
        </w:rPr>
      </w:pPr>
      <w:r w:rsidRPr="007354EE">
        <w:rPr>
          <w:b/>
          <w:bCs/>
          <w:sz w:val="28"/>
          <w:szCs w:val="28"/>
        </w:rPr>
        <w:t>Przycisk Raport(</w:t>
      </w:r>
      <w:proofErr w:type="spellStart"/>
      <w:r w:rsidRPr="007354EE">
        <w:rPr>
          <w:b/>
          <w:bCs/>
          <w:sz w:val="28"/>
          <w:szCs w:val="28"/>
        </w:rPr>
        <w:t>frm_formularz_nawigacyjny</w:t>
      </w:r>
      <w:proofErr w:type="spellEnd"/>
      <w:r w:rsidRPr="007354EE">
        <w:rPr>
          <w:b/>
          <w:bCs/>
          <w:sz w:val="28"/>
          <w:szCs w:val="28"/>
        </w:rPr>
        <w:t>)</w:t>
      </w:r>
    </w:p>
    <w:p w14:paraId="2E8ACB37" w14:textId="20EF78D2" w:rsidR="007354EE" w:rsidRDefault="007354EE" w:rsidP="008563E2">
      <w:pPr>
        <w:rPr>
          <w:sz w:val="28"/>
          <w:szCs w:val="28"/>
        </w:rPr>
      </w:pPr>
      <w:r>
        <w:rPr>
          <w:sz w:val="28"/>
          <w:szCs w:val="28"/>
        </w:rPr>
        <w:t>Po naciśnięciu przycisku, otwiera się formularz z raportami</w:t>
      </w:r>
      <w:r w:rsidR="009A69D7">
        <w:rPr>
          <w:sz w:val="28"/>
          <w:szCs w:val="28"/>
        </w:rPr>
        <w:t>, natomiast formularz nawigacyjny zostaje zamknięty</w:t>
      </w:r>
    </w:p>
    <w:p w14:paraId="7AF4E157" w14:textId="21868597" w:rsidR="007354EE" w:rsidRDefault="009A69D7" w:rsidP="008563E2">
      <w:pPr>
        <w:rPr>
          <w:sz w:val="28"/>
          <w:szCs w:val="28"/>
        </w:rPr>
      </w:pPr>
      <w:r w:rsidRPr="009A69D7">
        <w:rPr>
          <w:noProof/>
          <w:sz w:val="28"/>
          <w:szCs w:val="28"/>
        </w:rPr>
        <w:drawing>
          <wp:inline distT="0" distB="0" distL="0" distR="0" wp14:anchorId="40BFC2A1" wp14:editId="179A6CFD">
            <wp:extent cx="2865368" cy="2918713"/>
            <wp:effectExtent l="0" t="0" r="0" b="0"/>
            <wp:docPr id="615723390" name="Obraz 1" descr="Obraz zawierający tekst, zrzut ekranu, Czcionka, numer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723390" name="Obraz 1" descr="Obraz zawierający tekst, zrzut ekranu, Czcionka, numer&#10;&#10;Opis wygenerowany automatycznie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865368" cy="2918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C7A2E" w14:textId="77777777" w:rsidR="00DB50E6" w:rsidRDefault="00DB50E6" w:rsidP="008563E2">
      <w:pPr>
        <w:rPr>
          <w:sz w:val="28"/>
          <w:szCs w:val="28"/>
        </w:rPr>
      </w:pPr>
    </w:p>
    <w:p w14:paraId="59A133C7" w14:textId="77777777" w:rsidR="00DB50E6" w:rsidRDefault="00DB50E6" w:rsidP="008563E2">
      <w:pPr>
        <w:rPr>
          <w:sz w:val="28"/>
          <w:szCs w:val="28"/>
        </w:rPr>
      </w:pPr>
    </w:p>
    <w:p w14:paraId="41BC49B5" w14:textId="77777777" w:rsidR="00DB50E6" w:rsidRDefault="00DB50E6" w:rsidP="008563E2">
      <w:pPr>
        <w:rPr>
          <w:sz w:val="28"/>
          <w:szCs w:val="28"/>
        </w:rPr>
      </w:pPr>
    </w:p>
    <w:p w14:paraId="7F4208E7" w14:textId="77777777" w:rsidR="00DB50E6" w:rsidRDefault="00DB50E6" w:rsidP="008563E2">
      <w:pPr>
        <w:rPr>
          <w:sz w:val="28"/>
          <w:szCs w:val="28"/>
        </w:rPr>
      </w:pPr>
    </w:p>
    <w:p w14:paraId="2DFFB71E" w14:textId="77777777" w:rsidR="00DB50E6" w:rsidRDefault="00DB50E6" w:rsidP="008563E2">
      <w:pPr>
        <w:rPr>
          <w:sz w:val="28"/>
          <w:szCs w:val="28"/>
        </w:rPr>
      </w:pPr>
    </w:p>
    <w:p w14:paraId="6FDB9FB5" w14:textId="6F9B3CF0" w:rsidR="00DB50E6" w:rsidRDefault="00045121" w:rsidP="008563E2">
      <w:pPr>
        <w:rPr>
          <w:sz w:val="28"/>
          <w:szCs w:val="28"/>
        </w:rPr>
      </w:pPr>
      <w:r w:rsidRPr="00045121">
        <w:rPr>
          <w:b/>
          <w:bCs/>
          <w:sz w:val="28"/>
          <w:szCs w:val="28"/>
        </w:rPr>
        <w:lastRenderedPageBreak/>
        <w:t>Przycisk Formularze(</w:t>
      </w:r>
      <w:proofErr w:type="spellStart"/>
      <w:r w:rsidRPr="00045121">
        <w:rPr>
          <w:b/>
          <w:bCs/>
          <w:sz w:val="28"/>
          <w:szCs w:val="28"/>
        </w:rPr>
        <w:t>frm_formularz_nawigacyjny_raporty</w:t>
      </w:r>
      <w:proofErr w:type="spellEnd"/>
      <w:r w:rsidRPr="00045121">
        <w:rPr>
          <w:b/>
          <w:bCs/>
          <w:sz w:val="28"/>
          <w:szCs w:val="28"/>
        </w:rPr>
        <w:t>)</w:t>
      </w:r>
    </w:p>
    <w:p w14:paraId="5C504BD0" w14:textId="6ADABF3E" w:rsidR="00045121" w:rsidRDefault="00045121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Po naciśnięciu </w:t>
      </w:r>
      <w:r w:rsidR="001F79CE">
        <w:rPr>
          <w:sz w:val="28"/>
          <w:szCs w:val="28"/>
        </w:rPr>
        <w:t>następuje zamknięcie formularza z raportami i otworzenie formularza nawigacyjnego</w:t>
      </w:r>
    </w:p>
    <w:p w14:paraId="3D1A4EFA" w14:textId="2A3FDCBE" w:rsidR="00045121" w:rsidRPr="000622A2" w:rsidRDefault="00045121" w:rsidP="008563E2">
      <w:pPr>
        <w:rPr>
          <w:sz w:val="28"/>
          <w:szCs w:val="28"/>
        </w:rPr>
      </w:pPr>
      <w:r w:rsidRPr="00045121">
        <w:rPr>
          <w:noProof/>
          <w:sz w:val="28"/>
          <w:szCs w:val="28"/>
        </w:rPr>
        <w:drawing>
          <wp:inline distT="0" distB="0" distL="0" distR="0" wp14:anchorId="6F043844" wp14:editId="0FEF8157">
            <wp:extent cx="2827265" cy="3033023"/>
            <wp:effectExtent l="0" t="0" r="0" b="0"/>
            <wp:docPr id="921875608" name="Obraz 1" descr="Obraz zawierający tekst, zrzut ekranu, Czcionka, numer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1875608" name="Obraz 1" descr="Obraz zawierający tekst, zrzut ekranu, Czcionka, numer&#10;&#10;Opis wygenerowany automatycznie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827265" cy="3033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3894F0" w14:textId="77777777" w:rsidR="00155FC2" w:rsidRPr="00AC566E" w:rsidRDefault="00155FC2" w:rsidP="008563E2">
      <w:pPr>
        <w:rPr>
          <w:sz w:val="28"/>
          <w:szCs w:val="28"/>
        </w:rPr>
      </w:pPr>
    </w:p>
    <w:p w14:paraId="459D59C9" w14:textId="77777777" w:rsidR="00AC566E" w:rsidRPr="008563E2" w:rsidRDefault="00AC566E" w:rsidP="008563E2">
      <w:pPr>
        <w:rPr>
          <w:sz w:val="32"/>
          <w:szCs w:val="32"/>
        </w:rPr>
      </w:pPr>
    </w:p>
    <w:p w14:paraId="29F2737B" w14:textId="77777777" w:rsidR="002177F8" w:rsidRDefault="002177F8" w:rsidP="00890E8B">
      <w:pPr>
        <w:jc w:val="center"/>
        <w:rPr>
          <w:sz w:val="48"/>
          <w:szCs w:val="48"/>
        </w:rPr>
      </w:pPr>
    </w:p>
    <w:p w14:paraId="51AE64AD" w14:textId="77777777" w:rsidR="002177F8" w:rsidRDefault="002177F8" w:rsidP="00890E8B">
      <w:pPr>
        <w:jc w:val="center"/>
        <w:rPr>
          <w:sz w:val="48"/>
          <w:szCs w:val="48"/>
        </w:rPr>
      </w:pPr>
    </w:p>
    <w:p w14:paraId="373C454B" w14:textId="77777777" w:rsidR="002177F8" w:rsidRDefault="002177F8" w:rsidP="00890E8B">
      <w:pPr>
        <w:jc w:val="center"/>
        <w:rPr>
          <w:sz w:val="48"/>
          <w:szCs w:val="48"/>
        </w:rPr>
      </w:pPr>
    </w:p>
    <w:p w14:paraId="5AF42E66" w14:textId="77777777" w:rsidR="002177F8" w:rsidRDefault="002177F8" w:rsidP="00890E8B">
      <w:pPr>
        <w:jc w:val="center"/>
        <w:rPr>
          <w:sz w:val="48"/>
          <w:szCs w:val="48"/>
        </w:rPr>
      </w:pPr>
    </w:p>
    <w:p w14:paraId="27E18429" w14:textId="77777777" w:rsidR="002177F8" w:rsidRDefault="002177F8" w:rsidP="00890E8B">
      <w:pPr>
        <w:jc w:val="center"/>
        <w:rPr>
          <w:sz w:val="48"/>
          <w:szCs w:val="48"/>
        </w:rPr>
      </w:pPr>
    </w:p>
    <w:p w14:paraId="0AAFE5D9" w14:textId="77777777" w:rsidR="002177F8" w:rsidRDefault="002177F8" w:rsidP="00890E8B">
      <w:pPr>
        <w:jc w:val="center"/>
        <w:rPr>
          <w:sz w:val="48"/>
          <w:szCs w:val="48"/>
        </w:rPr>
      </w:pPr>
    </w:p>
    <w:p w14:paraId="4ADF7A6F" w14:textId="77777777" w:rsidR="002177F8" w:rsidRDefault="002177F8" w:rsidP="00890E8B">
      <w:pPr>
        <w:jc w:val="center"/>
        <w:rPr>
          <w:sz w:val="48"/>
          <w:szCs w:val="48"/>
        </w:rPr>
      </w:pPr>
    </w:p>
    <w:p w14:paraId="52538A8B" w14:textId="77777777" w:rsidR="001F79CE" w:rsidRDefault="001F79CE" w:rsidP="008563E2">
      <w:pPr>
        <w:rPr>
          <w:sz w:val="48"/>
          <w:szCs w:val="48"/>
        </w:rPr>
      </w:pPr>
    </w:p>
    <w:p w14:paraId="7863562C" w14:textId="77777777" w:rsidR="00F35DE3" w:rsidRDefault="00F35DE3" w:rsidP="00F35DE3">
      <w:pPr>
        <w:pStyle w:val="Nagwek1"/>
      </w:pPr>
      <w:bookmarkStart w:id="17" w:name="_Toc138611919"/>
      <w:r>
        <w:lastRenderedPageBreak/>
        <w:t>Przewodnik użytkownika</w:t>
      </w:r>
      <w:bookmarkEnd w:id="17"/>
    </w:p>
    <w:p w14:paraId="4B55B216" w14:textId="522BE0FE" w:rsidR="003A597E" w:rsidRDefault="004424BD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Po uruchomieniu bazy danych zostajemy przywitani przez okno powitalne, które po </w:t>
      </w:r>
      <w:r w:rsidR="001E6A8D">
        <w:rPr>
          <w:sz w:val="28"/>
          <w:szCs w:val="28"/>
        </w:rPr>
        <w:t>chwili przenosi nas do menu głównego.</w:t>
      </w:r>
    </w:p>
    <w:p w14:paraId="78E42665" w14:textId="2E1FC48A" w:rsidR="001E6A8D" w:rsidRDefault="001E6A8D" w:rsidP="008563E2">
      <w:pPr>
        <w:rPr>
          <w:sz w:val="28"/>
          <w:szCs w:val="28"/>
        </w:rPr>
      </w:pPr>
      <w:r>
        <w:rPr>
          <w:sz w:val="28"/>
          <w:szCs w:val="28"/>
        </w:rPr>
        <w:t>W menu głównym znajdziemy przyciski pozwalające zamknąć</w:t>
      </w:r>
      <w:r w:rsidR="0068188C">
        <w:rPr>
          <w:sz w:val="28"/>
          <w:szCs w:val="28"/>
        </w:rPr>
        <w:t xml:space="preserve"> bazę danych</w:t>
      </w:r>
      <w:r>
        <w:rPr>
          <w:sz w:val="28"/>
          <w:szCs w:val="28"/>
        </w:rPr>
        <w:t>, wyświetli</w:t>
      </w:r>
      <w:r w:rsidR="0068188C">
        <w:rPr>
          <w:sz w:val="28"/>
          <w:szCs w:val="28"/>
        </w:rPr>
        <w:t>ć informacje oraz przejść do raportów.</w:t>
      </w:r>
      <w:r w:rsidR="00A719BB">
        <w:rPr>
          <w:sz w:val="28"/>
          <w:szCs w:val="28"/>
        </w:rPr>
        <w:t xml:space="preserve"> </w:t>
      </w:r>
      <w:r w:rsidR="00047548">
        <w:rPr>
          <w:sz w:val="28"/>
          <w:szCs w:val="28"/>
        </w:rPr>
        <w:t xml:space="preserve">Na lewym pasku znajdują się przyciski nawigacyjne, za pomocą których możemy poruszać się po </w:t>
      </w:r>
      <w:r w:rsidR="00E1515D">
        <w:rPr>
          <w:sz w:val="28"/>
          <w:szCs w:val="28"/>
        </w:rPr>
        <w:t>programie</w:t>
      </w:r>
    </w:p>
    <w:p w14:paraId="24B9F45E" w14:textId="3F17B85D" w:rsidR="0068188C" w:rsidRDefault="00A719BB" w:rsidP="008563E2">
      <w:pPr>
        <w:rPr>
          <w:sz w:val="28"/>
          <w:szCs w:val="28"/>
        </w:rPr>
      </w:pPr>
      <w:r w:rsidRPr="00A719BB">
        <w:rPr>
          <w:noProof/>
          <w:sz w:val="28"/>
          <w:szCs w:val="28"/>
        </w:rPr>
        <w:drawing>
          <wp:inline distT="0" distB="0" distL="0" distR="0" wp14:anchorId="0C08AB38" wp14:editId="603620C0">
            <wp:extent cx="5760720" cy="3556635"/>
            <wp:effectExtent l="0" t="0" r="0" b="5715"/>
            <wp:docPr id="129402940" name="Obraz 1" descr="Obraz zawierający tekst, zrzut ekranu, Czcionka, Strona internet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402940" name="Obraz 1" descr="Obraz zawierający tekst, zrzut ekranu, Czcionka, Strona internetowa&#10;&#10;Opis wygenerowany automatycznie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56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9325B" w14:textId="77777777" w:rsidR="00A719BB" w:rsidRDefault="00A719BB" w:rsidP="008563E2">
      <w:pPr>
        <w:rPr>
          <w:sz w:val="28"/>
          <w:szCs w:val="28"/>
        </w:rPr>
      </w:pPr>
    </w:p>
    <w:p w14:paraId="2DD586CA" w14:textId="77777777" w:rsidR="00B403A2" w:rsidRDefault="00B403A2" w:rsidP="008563E2">
      <w:pPr>
        <w:rPr>
          <w:sz w:val="32"/>
          <w:szCs w:val="32"/>
        </w:rPr>
      </w:pPr>
    </w:p>
    <w:p w14:paraId="79EE00E3" w14:textId="77777777" w:rsidR="00B403A2" w:rsidRDefault="00B403A2" w:rsidP="008563E2">
      <w:pPr>
        <w:rPr>
          <w:sz w:val="32"/>
          <w:szCs w:val="32"/>
        </w:rPr>
      </w:pPr>
    </w:p>
    <w:p w14:paraId="651BC39C" w14:textId="77777777" w:rsidR="00B403A2" w:rsidRDefault="00B403A2" w:rsidP="008563E2">
      <w:pPr>
        <w:rPr>
          <w:sz w:val="32"/>
          <w:szCs w:val="32"/>
        </w:rPr>
      </w:pPr>
    </w:p>
    <w:p w14:paraId="3BB34632" w14:textId="77777777" w:rsidR="00B403A2" w:rsidRDefault="00B403A2" w:rsidP="008563E2">
      <w:pPr>
        <w:rPr>
          <w:sz w:val="32"/>
          <w:szCs w:val="32"/>
        </w:rPr>
      </w:pPr>
    </w:p>
    <w:p w14:paraId="698C7612" w14:textId="77777777" w:rsidR="00B403A2" w:rsidRDefault="00B403A2" w:rsidP="008563E2">
      <w:pPr>
        <w:rPr>
          <w:sz w:val="32"/>
          <w:szCs w:val="32"/>
        </w:rPr>
      </w:pPr>
    </w:p>
    <w:p w14:paraId="5CB6087A" w14:textId="77777777" w:rsidR="00B403A2" w:rsidRDefault="00B403A2" w:rsidP="008563E2">
      <w:pPr>
        <w:rPr>
          <w:sz w:val="32"/>
          <w:szCs w:val="32"/>
        </w:rPr>
      </w:pPr>
    </w:p>
    <w:p w14:paraId="3B599788" w14:textId="77777777" w:rsidR="00B403A2" w:rsidRDefault="00B403A2" w:rsidP="008563E2">
      <w:pPr>
        <w:rPr>
          <w:sz w:val="32"/>
          <w:szCs w:val="32"/>
        </w:rPr>
      </w:pPr>
    </w:p>
    <w:p w14:paraId="4C7AF806" w14:textId="77777777" w:rsidR="00B403A2" w:rsidRDefault="00B403A2" w:rsidP="008563E2">
      <w:pPr>
        <w:rPr>
          <w:sz w:val="32"/>
          <w:szCs w:val="32"/>
        </w:rPr>
      </w:pPr>
    </w:p>
    <w:p w14:paraId="7F9B1E44" w14:textId="77777777" w:rsidR="00F35DE3" w:rsidRDefault="00F35DE3" w:rsidP="008563E2">
      <w:pPr>
        <w:rPr>
          <w:sz w:val="32"/>
          <w:szCs w:val="32"/>
        </w:rPr>
      </w:pPr>
    </w:p>
    <w:p w14:paraId="4542811E" w14:textId="0EB63850" w:rsidR="0077086D" w:rsidRPr="005C21DD" w:rsidRDefault="00C81DBB" w:rsidP="008563E2">
      <w:pPr>
        <w:rPr>
          <w:sz w:val="32"/>
          <w:szCs w:val="32"/>
        </w:rPr>
      </w:pPr>
      <w:r w:rsidRPr="005C21DD">
        <w:rPr>
          <w:sz w:val="32"/>
          <w:szCs w:val="32"/>
        </w:rPr>
        <w:lastRenderedPageBreak/>
        <w:t>Pacjent</w:t>
      </w:r>
    </w:p>
    <w:p w14:paraId="171725A7" w14:textId="2E370F9C" w:rsidR="00C81DBB" w:rsidRDefault="00C81DBB" w:rsidP="008563E2">
      <w:pPr>
        <w:rPr>
          <w:sz w:val="28"/>
          <w:szCs w:val="28"/>
        </w:rPr>
      </w:pPr>
      <w:r w:rsidRPr="00B403A2">
        <w:rPr>
          <w:sz w:val="28"/>
          <w:szCs w:val="28"/>
        </w:rPr>
        <w:t xml:space="preserve">Zakładka pozwala na przeglądanie, dodawania oraz usuwanie </w:t>
      </w:r>
      <w:r w:rsidR="00B403A2" w:rsidRPr="00B403A2">
        <w:rPr>
          <w:sz w:val="28"/>
          <w:szCs w:val="28"/>
        </w:rPr>
        <w:t>pacjentów przychodni</w:t>
      </w:r>
    </w:p>
    <w:p w14:paraId="747BD711" w14:textId="23167F90" w:rsidR="00B403A2" w:rsidRDefault="00627C7B" w:rsidP="008563E2">
      <w:pPr>
        <w:rPr>
          <w:sz w:val="28"/>
          <w:szCs w:val="28"/>
        </w:rPr>
      </w:pPr>
      <w:r w:rsidRPr="00627C7B">
        <w:rPr>
          <w:noProof/>
          <w:sz w:val="28"/>
          <w:szCs w:val="28"/>
        </w:rPr>
        <w:drawing>
          <wp:inline distT="0" distB="0" distL="0" distR="0" wp14:anchorId="3128853D" wp14:editId="76CC6619">
            <wp:extent cx="5760720" cy="3048000"/>
            <wp:effectExtent l="0" t="0" r="0" b="0"/>
            <wp:docPr id="218027948" name="Obraz 1" descr="Obraz zawierający tekst, zrzut ekranu, numer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027948" name="Obraz 1" descr="Obraz zawierający tekst, zrzut ekranu, numer, oprogramowanie&#10;&#10;Opis wygenerowany automatycznie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763366" cy="304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5B97F" w14:textId="77777777" w:rsidR="00E66014" w:rsidRDefault="00E66014" w:rsidP="008563E2">
      <w:pPr>
        <w:rPr>
          <w:sz w:val="28"/>
          <w:szCs w:val="28"/>
        </w:rPr>
      </w:pPr>
    </w:p>
    <w:p w14:paraId="651D264E" w14:textId="759EB2CF" w:rsidR="00E66014" w:rsidRPr="005C21DD" w:rsidRDefault="000B0BA7" w:rsidP="008563E2">
      <w:pPr>
        <w:rPr>
          <w:sz w:val="32"/>
          <w:szCs w:val="32"/>
        </w:rPr>
      </w:pPr>
      <w:r w:rsidRPr="005C21DD">
        <w:rPr>
          <w:sz w:val="32"/>
          <w:szCs w:val="32"/>
        </w:rPr>
        <w:t>Pracownik</w:t>
      </w:r>
    </w:p>
    <w:p w14:paraId="552C24F5" w14:textId="7FFC5460" w:rsidR="000B0BA7" w:rsidRDefault="000B0BA7" w:rsidP="008563E2">
      <w:pPr>
        <w:rPr>
          <w:sz w:val="28"/>
          <w:szCs w:val="28"/>
        </w:rPr>
      </w:pPr>
      <w:r>
        <w:rPr>
          <w:sz w:val="28"/>
          <w:szCs w:val="28"/>
        </w:rPr>
        <w:t>Zakładka pozwala zarządzać (przeglądać, dodawać, usuwać) pracownikami przychodni</w:t>
      </w:r>
    </w:p>
    <w:p w14:paraId="74AF006D" w14:textId="7EA4A06F" w:rsidR="000B0BA7" w:rsidRDefault="005579A5" w:rsidP="008563E2">
      <w:pPr>
        <w:rPr>
          <w:sz w:val="28"/>
          <w:szCs w:val="28"/>
        </w:rPr>
      </w:pPr>
      <w:r w:rsidRPr="005579A5">
        <w:rPr>
          <w:noProof/>
          <w:sz w:val="28"/>
          <w:szCs w:val="28"/>
        </w:rPr>
        <w:drawing>
          <wp:inline distT="0" distB="0" distL="0" distR="0" wp14:anchorId="0CABD111" wp14:editId="12B2D154">
            <wp:extent cx="5760720" cy="3200400"/>
            <wp:effectExtent l="0" t="0" r="0" b="0"/>
            <wp:docPr id="1482672991" name="Obraz 1" descr="Obraz zawierający tekst, zrzut ekranu, oprogramowanie, numer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2672991" name="Obraz 1" descr="Obraz zawierający tekst, zrzut ekranu, oprogramowanie, numer&#10;&#10;Opis wygenerowany automatycznie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763590" cy="3201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E95BA" w14:textId="77777777" w:rsidR="005579A5" w:rsidRDefault="005579A5" w:rsidP="008563E2">
      <w:pPr>
        <w:rPr>
          <w:sz w:val="28"/>
          <w:szCs w:val="28"/>
        </w:rPr>
      </w:pPr>
    </w:p>
    <w:p w14:paraId="5BE15BF7" w14:textId="37781BA9" w:rsidR="005579A5" w:rsidRPr="005C21DD" w:rsidRDefault="00F3082E" w:rsidP="008563E2">
      <w:pPr>
        <w:rPr>
          <w:sz w:val="32"/>
          <w:szCs w:val="32"/>
        </w:rPr>
      </w:pPr>
      <w:r w:rsidRPr="005C21DD">
        <w:rPr>
          <w:sz w:val="32"/>
          <w:szCs w:val="32"/>
        </w:rPr>
        <w:t>Dane Medyczne</w:t>
      </w:r>
    </w:p>
    <w:p w14:paraId="00995E94" w14:textId="3C7DE996" w:rsidR="00F3082E" w:rsidRDefault="00F3082E" w:rsidP="008563E2">
      <w:pPr>
        <w:rPr>
          <w:sz w:val="28"/>
          <w:szCs w:val="28"/>
        </w:rPr>
      </w:pPr>
      <w:r>
        <w:rPr>
          <w:sz w:val="28"/>
          <w:szCs w:val="28"/>
        </w:rPr>
        <w:t>Zakładka pozwala</w:t>
      </w:r>
      <w:r w:rsidR="00EF73E8">
        <w:rPr>
          <w:sz w:val="28"/>
          <w:szCs w:val="28"/>
        </w:rPr>
        <w:t xml:space="preserve"> zarządzanie danymi medycznymi pacjentów</w:t>
      </w:r>
    </w:p>
    <w:p w14:paraId="7DD55FBE" w14:textId="1AF66E9B" w:rsidR="00EF73E8" w:rsidRDefault="00EF73E8" w:rsidP="008563E2">
      <w:pPr>
        <w:rPr>
          <w:sz w:val="28"/>
          <w:szCs w:val="28"/>
        </w:rPr>
      </w:pPr>
      <w:r w:rsidRPr="00EF73E8">
        <w:rPr>
          <w:noProof/>
          <w:sz w:val="28"/>
          <w:szCs w:val="28"/>
        </w:rPr>
        <w:drawing>
          <wp:inline distT="0" distB="0" distL="0" distR="0" wp14:anchorId="7AFDDF6F" wp14:editId="1BB77520">
            <wp:extent cx="5760720" cy="5812790"/>
            <wp:effectExtent l="0" t="0" r="0" b="0"/>
            <wp:docPr id="273037192" name="Obraz 1" descr="Obraz zawierający tekst, zrzut ekranu, oprogramowanie, Ikona komputer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037192" name="Obraz 1" descr="Obraz zawierający tekst, zrzut ekranu, oprogramowanie, Ikona komputerowa&#10;&#10;Opis wygenerowany automatycznie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5812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4CCE7" w14:textId="77777777" w:rsidR="00EF73E8" w:rsidRDefault="00EF73E8" w:rsidP="008563E2">
      <w:pPr>
        <w:rPr>
          <w:sz w:val="28"/>
          <w:szCs w:val="28"/>
        </w:rPr>
      </w:pPr>
    </w:p>
    <w:p w14:paraId="18A54C21" w14:textId="77777777" w:rsidR="00EF73E8" w:rsidRDefault="00EF73E8" w:rsidP="008563E2">
      <w:pPr>
        <w:rPr>
          <w:sz w:val="28"/>
          <w:szCs w:val="28"/>
        </w:rPr>
      </w:pPr>
    </w:p>
    <w:p w14:paraId="281ACAB0" w14:textId="77777777" w:rsidR="00EF73E8" w:rsidRDefault="00EF73E8" w:rsidP="008563E2">
      <w:pPr>
        <w:rPr>
          <w:sz w:val="28"/>
          <w:szCs w:val="28"/>
        </w:rPr>
      </w:pPr>
    </w:p>
    <w:p w14:paraId="3F879277" w14:textId="77777777" w:rsidR="00EF73E8" w:rsidRDefault="00EF73E8" w:rsidP="008563E2">
      <w:pPr>
        <w:rPr>
          <w:sz w:val="28"/>
          <w:szCs w:val="28"/>
        </w:rPr>
      </w:pPr>
    </w:p>
    <w:p w14:paraId="67E0EAED" w14:textId="77777777" w:rsidR="00EF73E8" w:rsidRDefault="00EF73E8" w:rsidP="008563E2">
      <w:pPr>
        <w:rPr>
          <w:sz w:val="28"/>
          <w:szCs w:val="28"/>
        </w:rPr>
      </w:pPr>
    </w:p>
    <w:p w14:paraId="5FF7FD2C" w14:textId="77777777" w:rsidR="00EF73E8" w:rsidRDefault="00EF73E8" w:rsidP="008563E2">
      <w:pPr>
        <w:rPr>
          <w:sz w:val="28"/>
          <w:szCs w:val="28"/>
        </w:rPr>
      </w:pPr>
    </w:p>
    <w:p w14:paraId="07B4B47D" w14:textId="77777777" w:rsidR="00EF73E8" w:rsidRDefault="00EF73E8" w:rsidP="008563E2">
      <w:pPr>
        <w:rPr>
          <w:sz w:val="28"/>
          <w:szCs w:val="28"/>
        </w:rPr>
      </w:pPr>
    </w:p>
    <w:p w14:paraId="648A5F6A" w14:textId="3640D986" w:rsidR="00EF73E8" w:rsidRPr="005C21DD" w:rsidRDefault="00EF73E8" w:rsidP="008563E2">
      <w:pPr>
        <w:rPr>
          <w:sz w:val="32"/>
          <w:szCs w:val="32"/>
        </w:rPr>
      </w:pPr>
      <w:r w:rsidRPr="005C21DD">
        <w:rPr>
          <w:sz w:val="32"/>
          <w:szCs w:val="32"/>
        </w:rPr>
        <w:t>Historie Chorób</w:t>
      </w:r>
    </w:p>
    <w:p w14:paraId="36DB95E6" w14:textId="047DE010" w:rsidR="00EF73E8" w:rsidRDefault="00EF73E8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Zakładka </w:t>
      </w:r>
      <w:r w:rsidR="00303D6F">
        <w:rPr>
          <w:sz w:val="28"/>
          <w:szCs w:val="28"/>
        </w:rPr>
        <w:t xml:space="preserve">umożliwia zarządzanie historią </w:t>
      </w:r>
      <w:r w:rsidR="00681444">
        <w:rPr>
          <w:sz w:val="28"/>
          <w:szCs w:val="28"/>
        </w:rPr>
        <w:t>przebytych chorób pacjentów</w:t>
      </w:r>
    </w:p>
    <w:p w14:paraId="413CEC0A" w14:textId="2226734D" w:rsidR="00681444" w:rsidRDefault="00681444" w:rsidP="008563E2">
      <w:pPr>
        <w:rPr>
          <w:sz w:val="28"/>
          <w:szCs w:val="28"/>
        </w:rPr>
      </w:pPr>
      <w:r w:rsidRPr="00681444">
        <w:rPr>
          <w:noProof/>
          <w:sz w:val="28"/>
          <w:szCs w:val="28"/>
        </w:rPr>
        <w:drawing>
          <wp:inline distT="0" distB="0" distL="0" distR="0" wp14:anchorId="382215D5" wp14:editId="0B02F24B">
            <wp:extent cx="5760720" cy="3080657"/>
            <wp:effectExtent l="0" t="0" r="0" b="5715"/>
            <wp:docPr id="1164529512" name="Obraz 1" descr="Obraz zawierający tekst, zrzut ekranu, numer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4529512" name="Obraz 1" descr="Obraz zawierający tekst, zrzut ekranu, numer, oprogramowanie&#10;&#10;Opis wygenerowany automatycznie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762500" cy="3081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1E5F26" w14:textId="77777777" w:rsidR="00B403A2" w:rsidRDefault="00B403A2" w:rsidP="008563E2">
      <w:pPr>
        <w:rPr>
          <w:sz w:val="28"/>
          <w:szCs w:val="28"/>
        </w:rPr>
      </w:pPr>
    </w:p>
    <w:p w14:paraId="3B1E9903" w14:textId="75138F22" w:rsidR="00C10CD7" w:rsidRPr="005C21DD" w:rsidRDefault="00C10CD7" w:rsidP="008563E2">
      <w:pPr>
        <w:rPr>
          <w:sz w:val="32"/>
          <w:szCs w:val="32"/>
        </w:rPr>
      </w:pPr>
      <w:r w:rsidRPr="005C21DD">
        <w:rPr>
          <w:sz w:val="32"/>
          <w:szCs w:val="32"/>
        </w:rPr>
        <w:t>Wizyty</w:t>
      </w:r>
    </w:p>
    <w:p w14:paraId="605DBDE9" w14:textId="514BFFA5" w:rsidR="00681444" w:rsidRDefault="00E9317F" w:rsidP="008563E2">
      <w:pPr>
        <w:rPr>
          <w:sz w:val="28"/>
          <w:szCs w:val="28"/>
        </w:rPr>
      </w:pPr>
      <w:r>
        <w:rPr>
          <w:sz w:val="28"/>
          <w:szCs w:val="28"/>
        </w:rPr>
        <w:t>W zakładce wizyty, użytkownik może wprowadzać,</w:t>
      </w:r>
      <w:r w:rsidR="00C10CD7">
        <w:rPr>
          <w:sz w:val="28"/>
          <w:szCs w:val="28"/>
        </w:rPr>
        <w:t xml:space="preserve"> usuwać oraz przeglądać wizyty</w:t>
      </w:r>
    </w:p>
    <w:p w14:paraId="2BA805AA" w14:textId="160A44E7" w:rsidR="00C10CD7" w:rsidRDefault="00C10CD7" w:rsidP="008563E2">
      <w:pPr>
        <w:rPr>
          <w:sz w:val="28"/>
          <w:szCs w:val="28"/>
        </w:rPr>
      </w:pPr>
      <w:r w:rsidRPr="00C10CD7">
        <w:rPr>
          <w:noProof/>
          <w:sz w:val="28"/>
          <w:szCs w:val="28"/>
        </w:rPr>
        <w:drawing>
          <wp:inline distT="0" distB="0" distL="0" distR="0" wp14:anchorId="23021C06" wp14:editId="28203B3A">
            <wp:extent cx="5760720" cy="3058886"/>
            <wp:effectExtent l="0" t="0" r="0" b="8255"/>
            <wp:docPr id="1343426341" name="Obraz 1" descr="Obraz zawierający tekst, zrzut ekranu, oprogramowanie, numer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3426341" name="Obraz 1" descr="Obraz zawierający tekst, zrzut ekranu, oprogramowanie, numer&#10;&#10;Opis wygenerowany automatycznie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762573" cy="305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22D1E" w14:textId="77777777" w:rsidR="00C10CD7" w:rsidRPr="005C21DD" w:rsidRDefault="00C10CD7" w:rsidP="008563E2">
      <w:pPr>
        <w:rPr>
          <w:sz w:val="32"/>
          <w:szCs w:val="32"/>
        </w:rPr>
      </w:pPr>
    </w:p>
    <w:p w14:paraId="7122A980" w14:textId="7ACD31AB" w:rsidR="00C10CD7" w:rsidRPr="005C21DD" w:rsidRDefault="003D0226" w:rsidP="008563E2">
      <w:pPr>
        <w:rPr>
          <w:sz w:val="32"/>
          <w:szCs w:val="32"/>
        </w:rPr>
      </w:pPr>
      <w:r w:rsidRPr="005C21DD">
        <w:rPr>
          <w:sz w:val="32"/>
          <w:szCs w:val="32"/>
        </w:rPr>
        <w:t>Recepty</w:t>
      </w:r>
    </w:p>
    <w:p w14:paraId="2C9CAA25" w14:textId="2A6317BA" w:rsidR="003D0226" w:rsidRDefault="003D0226" w:rsidP="008563E2">
      <w:pPr>
        <w:rPr>
          <w:sz w:val="28"/>
          <w:szCs w:val="28"/>
        </w:rPr>
      </w:pPr>
      <w:r>
        <w:rPr>
          <w:sz w:val="28"/>
          <w:szCs w:val="28"/>
        </w:rPr>
        <w:t>Zakładka umożliwia zarządzanie receptami pacjentów, prze</w:t>
      </w:r>
      <w:r w:rsidR="00BA5F50">
        <w:rPr>
          <w:sz w:val="28"/>
          <w:szCs w:val="28"/>
        </w:rPr>
        <w:t>pisanych przez pracowników przychodni</w:t>
      </w:r>
    </w:p>
    <w:p w14:paraId="1BB5D35A" w14:textId="6C449216" w:rsidR="00BA5F50" w:rsidRDefault="00BA5F50" w:rsidP="008563E2">
      <w:pPr>
        <w:rPr>
          <w:sz w:val="28"/>
          <w:szCs w:val="28"/>
        </w:rPr>
      </w:pPr>
      <w:r w:rsidRPr="00BA5F50">
        <w:rPr>
          <w:noProof/>
          <w:sz w:val="28"/>
          <w:szCs w:val="28"/>
        </w:rPr>
        <w:drawing>
          <wp:inline distT="0" distB="0" distL="0" distR="0" wp14:anchorId="252B7519" wp14:editId="67ACDEE3">
            <wp:extent cx="5760720" cy="3730625"/>
            <wp:effectExtent l="0" t="0" r="0" b="3175"/>
            <wp:docPr id="515491967" name="Obraz 1" descr="Obraz zawierający tekst, zrzut ekranu, numer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5491967" name="Obraz 1" descr="Obraz zawierający tekst, zrzut ekranu, numer, oprogramowanie&#10;&#10;Opis wygenerowany automatycznie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73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B7735" w14:textId="59419212" w:rsidR="00BA5F50" w:rsidRPr="005C21DD" w:rsidRDefault="00BA5F50" w:rsidP="008563E2">
      <w:pPr>
        <w:rPr>
          <w:sz w:val="32"/>
          <w:szCs w:val="32"/>
        </w:rPr>
      </w:pPr>
      <w:r w:rsidRPr="005C21DD">
        <w:rPr>
          <w:sz w:val="32"/>
          <w:szCs w:val="32"/>
        </w:rPr>
        <w:t>Badania</w:t>
      </w:r>
    </w:p>
    <w:p w14:paraId="29DA5865" w14:textId="17097629" w:rsidR="00BA5F50" w:rsidRDefault="00644E62" w:rsidP="008563E2">
      <w:pPr>
        <w:rPr>
          <w:sz w:val="28"/>
          <w:szCs w:val="28"/>
        </w:rPr>
      </w:pPr>
      <w:r>
        <w:rPr>
          <w:sz w:val="28"/>
          <w:szCs w:val="28"/>
        </w:rPr>
        <w:t>Zakładka pozwala na zarządzanie badaniami, na które pacjent, może umówić się na wizycie</w:t>
      </w:r>
    </w:p>
    <w:p w14:paraId="207B8A22" w14:textId="7E8DF3CD" w:rsidR="00F57FFE" w:rsidRDefault="00F57FFE" w:rsidP="008563E2">
      <w:pPr>
        <w:rPr>
          <w:sz w:val="28"/>
          <w:szCs w:val="28"/>
        </w:rPr>
      </w:pPr>
      <w:r w:rsidRPr="00F57FFE">
        <w:rPr>
          <w:noProof/>
          <w:sz w:val="28"/>
          <w:szCs w:val="28"/>
        </w:rPr>
        <w:drawing>
          <wp:inline distT="0" distB="0" distL="0" distR="0" wp14:anchorId="26CEEED1" wp14:editId="1E9B1B27">
            <wp:extent cx="5760720" cy="2764972"/>
            <wp:effectExtent l="0" t="0" r="0" b="0"/>
            <wp:docPr id="2144864836" name="Obraz 1" descr="Obraz zawierający tekst, zrzut ekranu, oprogramowanie, numer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4864836" name="Obraz 1" descr="Obraz zawierający tekst, zrzut ekranu, oprogramowanie, numer&#10;&#10;Opis wygenerowany automatycznie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765610" cy="2767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0DFE4" w14:textId="6AC6AF3C" w:rsidR="00F57FFE" w:rsidRPr="005C21DD" w:rsidRDefault="00D4266C" w:rsidP="008563E2">
      <w:pPr>
        <w:rPr>
          <w:sz w:val="32"/>
          <w:szCs w:val="32"/>
        </w:rPr>
      </w:pPr>
      <w:r w:rsidRPr="005C21DD">
        <w:rPr>
          <w:sz w:val="32"/>
          <w:szCs w:val="32"/>
        </w:rPr>
        <w:lastRenderedPageBreak/>
        <w:t>Specjalizacje</w:t>
      </w:r>
    </w:p>
    <w:p w14:paraId="4A38B29C" w14:textId="3DE6EE95" w:rsidR="00D4266C" w:rsidRDefault="00D4266C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Zakładka specjalizacje umożliwia zarządzanie </w:t>
      </w:r>
      <w:r w:rsidR="0059315D">
        <w:rPr>
          <w:sz w:val="28"/>
          <w:szCs w:val="28"/>
        </w:rPr>
        <w:t>specjalizacjami pracowników w przychodni.</w:t>
      </w:r>
    </w:p>
    <w:p w14:paraId="407D392D" w14:textId="6D5D2C48" w:rsidR="0059315D" w:rsidRDefault="0059315D" w:rsidP="008563E2">
      <w:pPr>
        <w:rPr>
          <w:sz w:val="28"/>
          <w:szCs w:val="28"/>
        </w:rPr>
      </w:pPr>
      <w:r w:rsidRPr="0059315D">
        <w:rPr>
          <w:noProof/>
          <w:sz w:val="28"/>
          <w:szCs w:val="28"/>
        </w:rPr>
        <w:drawing>
          <wp:inline distT="0" distB="0" distL="0" distR="0" wp14:anchorId="3755FF9A" wp14:editId="7943EADC">
            <wp:extent cx="5760720" cy="3254828"/>
            <wp:effectExtent l="0" t="0" r="0" b="3175"/>
            <wp:docPr id="1333671710" name="Obraz 1" descr="Obraz zawierający tekst, zrzut ekranu, oprogramowanie, Ikona komputer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3671710" name="Obraz 1" descr="Obraz zawierający tekst, zrzut ekranu, oprogramowanie, Ikona komputerowa&#10;&#10;Opis wygenerowany automatycznie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764660" cy="3257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DE47F" w14:textId="645D16E1" w:rsidR="0059315D" w:rsidRPr="005C21DD" w:rsidRDefault="00AA77F6" w:rsidP="008563E2">
      <w:pPr>
        <w:rPr>
          <w:sz w:val="32"/>
          <w:szCs w:val="32"/>
        </w:rPr>
      </w:pPr>
      <w:r w:rsidRPr="005C21DD">
        <w:rPr>
          <w:sz w:val="32"/>
          <w:szCs w:val="32"/>
        </w:rPr>
        <w:t>Pomieszczenia</w:t>
      </w:r>
    </w:p>
    <w:p w14:paraId="5906E2F9" w14:textId="1BD7461C" w:rsidR="00AA77F6" w:rsidRDefault="00AA77F6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Zakładka ta jest odpowiedzialna </w:t>
      </w:r>
      <w:r w:rsidR="00AB457A">
        <w:rPr>
          <w:sz w:val="28"/>
          <w:szCs w:val="28"/>
        </w:rPr>
        <w:t>za zarządzanie pomieszczeniami dostępnymi w przychodni</w:t>
      </w:r>
    </w:p>
    <w:p w14:paraId="7961FD4C" w14:textId="3E796BDF" w:rsidR="00AB457A" w:rsidRDefault="00AB457A" w:rsidP="008563E2">
      <w:pPr>
        <w:rPr>
          <w:sz w:val="28"/>
          <w:szCs w:val="28"/>
        </w:rPr>
      </w:pPr>
      <w:r w:rsidRPr="00AB457A">
        <w:rPr>
          <w:noProof/>
          <w:sz w:val="28"/>
          <w:szCs w:val="28"/>
        </w:rPr>
        <w:drawing>
          <wp:inline distT="0" distB="0" distL="0" distR="0" wp14:anchorId="532C195C" wp14:editId="32AAF680">
            <wp:extent cx="5493385" cy="3429000"/>
            <wp:effectExtent l="0" t="0" r="0" b="0"/>
            <wp:docPr id="1253202303" name="Obraz 1" descr="Obraz zawierający tekst, elektronika, zrzut ekranu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3202303" name="Obraz 1" descr="Obraz zawierający tekst, elektronika, zrzut ekranu, oprogramowanie&#10;&#10;Opis wygenerowany automatycznie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497667" cy="3431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72EA7" w14:textId="4833D113" w:rsidR="00AB457A" w:rsidRPr="005C21DD" w:rsidRDefault="00292E6D" w:rsidP="008563E2">
      <w:pPr>
        <w:rPr>
          <w:sz w:val="32"/>
          <w:szCs w:val="32"/>
        </w:rPr>
      </w:pPr>
      <w:r w:rsidRPr="005C21DD">
        <w:rPr>
          <w:sz w:val="32"/>
          <w:szCs w:val="32"/>
        </w:rPr>
        <w:lastRenderedPageBreak/>
        <w:t>Województwa</w:t>
      </w:r>
    </w:p>
    <w:p w14:paraId="5D11E5C4" w14:textId="58717448" w:rsidR="00C013A4" w:rsidRDefault="00292E6D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Zakładka województwa odpowiedzialna jest za zarządzanie </w:t>
      </w:r>
      <w:r w:rsidR="00C013A4">
        <w:rPr>
          <w:sz w:val="28"/>
          <w:szCs w:val="28"/>
        </w:rPr>
        <w:t>województwami</w:t>
      </w:r>
    </w:p>
    <w:p w14:paraId="692B5FE7" w14:textId="0F4F0C34" w:rsidR="00292E6D" w:rsidRPr="005C21DD" w:rsidRDefault="00C013A4" w:rsidP="008563E2">
      <w:pPr>
        <w:rPr>
          <w:sz w:val="32"/>
          <w:szCs w:val="32"/>
        </w:rPr>
      </w:pPr>
      <w:r w:rsidRPr="005C21DD">
        <w:rPr>
          <w:noProof/>
          <w:sz w:val="32"/>
          <w:szCs w:val="32"/>
        </w:rPr>
        <w:drawing>
          <wp:inline distT="0" distB="0" distL="0" distR="0" wp14:anchorId="4FA64277" wp14:editId="7207BF63">
            <wp:extent cx="5280660" cy="3483429"/>
            <wp:effectExtent l="0" t="0" r="0" b="3175"/>
            <wp:docPr id="1865005405" name="Obraz 1" descr="Obraz zawierający tekst, zrzut ekranu, oprogramowanie, Ikona komputer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5005405" name="Obraz 1" descr="Obraz zawierający tekst, zrzut ekranu, oprogramowanie, Ikona komputerowa&#10;&#10;Opis wygenerowany automatycznie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81946" cy="3484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10100" w14:textId="5AE4FE44" w:rsidR="00292E6D" w:rsidRPr="005C21DD" w:rsidRDefault="00292E6D" w:rsidP="008563E2">
      <w:pPr>
        <w:rPr>
          <w:sz w:val="32"/>
          <w:szCs w:val="32"/>
        </w:rPr>
      </w:pPr>
      <w:r w:rsidRPr="005C21DD">
        <w:rPr>
          <w:sz w:val="32"/>
          <w:szCs w:val="32"/>
        </w:rPr>
        <w:t>Płcie</w:t>
      </w:r>
    </w:p>
    <w:p w14:paraId="51AEC3BB" w14:textId="23599575" w:rsidR="00292E6D" w:rsidRDefault="00292E6D" w:rsidP="008563E2">
      <w:pPr>
        <w:rPr>
          <w:sz w:val="28"/>
          <w:szCs w:val="28"/>
        </w:rPr>
      </w:pPr>
      <w:r>
        <w:rPr>
          <w:sz w:val="28"/>
          <w:szCs w:val="28"/>
        </w:rPr>
        <w:t>W tej zakładce znajdują płcie pacjentów przychodni</w:t>
      </w:r>
    </w:p>
    <w:p w14:paraId="16E7A737" w14:textId="77777777" w:rsidR="00AA2538" w:rsidRDefault="00AA2538" w:rsidP="008563E2">
      <w:pPr>
        <w:rPr>
          <w:sz w:val="28"/>
          <w:szCs w:val="28"/>
        </w:rPr>
      </w:pPr>
      <w:r w:rsidRPr="00AA2538">
        <w:rPr>
          <w:noProof/>
          <w:sz w:val="28"/>
          <w:szCs w:val="28"/>
        </w:rPr>
        <w:drawing>
          <wp:inline distT="0" distB="0" distL="0" distR="0" wp14:anchorId="2B4A0E35" wp14:editId="00465187">
            <wp:extent cx="5104765" cy="3703320"/>
            <wp:effectExtent l="0" t="0" r="635" b="0"/>
            <wp:docPr id="40016000" name="Obraz 1" descr="Obraz zawierający tekst, zrzut ekranu, oprogramowanie, Strona internet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016000" name="Obraz 1" descr="Obraz zawierający tekst, zrzut ekranu, oprogramowanie, Strona internetowa&#10;&#10;Opis wygenerowany automatycznie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108379" cy="3705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F2D73" w14:textId="7262B564" w:rsidR="00C22E5E" w:rsidRPr="00F35DE3" w:rsidRDefault="00F35DE3" w:rsidP="00F35DE3">
      <w:pPr>
        <w:pStyle w:val="Nagwek1"/>
      </w:pPr>
      <w:bookmarkStart w:id="18" w:name="_Toc138611920"/>
      <w:r w:rsidRPr="00F35DE3">
        <w:lastRenderedPageBreak/>
        <w:t>Raporty</w:t>
      </w:r>
      <w:bookmarkEnd w:id="18"/>
    </w:p>
    <w:p w14:paraId="65ED14C4" w14:textId="0A865505" w:rsidR="00E8103D" w:rsidRPr="005C21DD" w:rsidRDefault="009503FE" w:rsidP="008563E2">
      <w:pPr>
        <w:rPr>
          <w:sz w:val="32"/>
          <w:szCs w:val="32"/>
        </w:rPr>
      </w:pPr>
      <w:r w:rsidRPr="005C21DD">
        <w:rPr>
          <w:sz w:val="32"/>
          <w:szCs w:val="32"/>
        </w:rPr>
        <w:t>Pacjenci</w:t>
      </w:r>
    </w:p>
    <w:p w14:paraId="76599A76" w14:textId="1A960213" w:rsidR="00E14287" w:rsidRDefault="00E14287" w:rsidP="008563E2">
      <w:pPr>
        <w:rPr>
          <w:sz w:val="28"/>
          <w:szCs w:val="28"/>
        </w:rPr>
      </w:pPr>
      <w:r>
        <w:rPr>
          <w:sz w:val="28"/>
          <w:szCs w:val="28"/>
        </w:rPr>
        <w:t>Raport, odpowiedzialny jest za wyświetlanie wszystkich pacjentów</w:t>
      </w:r>
    </w:p>
    <w:p w14:paraId="60627404" w14:textId="2671344E" w:rsidR="00E14287" w:rsidRDefault="00E14287" w:rsidP="008563E2">
      <w:pPr>
        <w:rPr>
          <w:sz w:val="28"/>
          <w:szCs w:val="28"/>
        </w:rPr>
      </w:pPr>
      <w:r w:rsidRPr="00E14287">
        <w:rPr>
          <w:noProof/>
          <w:sz w:val="28"/>
          <w:szCs w:val="28"/>
        </w:rPr>
        <w:drawing>
          <wp:inline distT="0" distB="0" distL="0" distR="0" wp14:anchorId="5FF057C5" wp14:editId="0636D12F">
            <wp:extent cx="5760720" cy="3139440"/>
            <wp:effectExtent l="0" t="0" r="0" b="3810"/>
            <wp:docPr id="238241597" name="Obraz 1" descr="Obraz zawierający tekst, zrzut ekranu, numer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241597" name="Obraz 1" descr="Obraz zawierający tekst, zrzut ekranu, numer, oprogramowanie&#10;&#10;Opis wygenerowany automatycznie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13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D565A" w14:textId="55E3C027" w:rsidR="00E14287" w:rsidRPr="005C21DD" w:rsidRDefault="004C1FF1" w:rsidP="008563E2">
      <w:pPr>
        <w:rPr>
          <w:sz w:val="32"/>
          <w:szCs w:val="32"/>
        </w:rPr>
      </w:pPr>
      <w:r w:rsidRPr="005C21DD">
        <w:rPr>
          <w:sz w:val="32"/>
          <w:szCs w:val="32"/>
        </w:rPr>
        <w:t>Pracownicy</w:t>
      </w:r>
    </w:p>
    <w:p w14:paraId="0C961FBD" w14:textId="478B8FDF" w:rsidR="004C1FF1" w:rsidRDefault="004C1FF1" w:rsidP="008563E2">
      <w:pPr>
        <w:rPr>
          <w:sz w:val="28"/>
          <w:szCs w:val="28"/>
        </w:rPr>
      </w:pPr>
      <w:r>
        <w:rPr>
          <w:sz w:val="28"/>
          <w:szCs w:val="28"/>
        </w:rPr>
        <w:t>Raport, wyświetla wszystkich pracowników przychodni</w:t>
      </w:r>
    </w:p>
    <w:p w14:paraId="3D578D98" w14:textId="46CA7AA8" w:rsidR="004C1FF1" w:rsidRDefault="004C1FF1" w:rsidP="008563E2">
      <w:pPr>
        <w:rPr>
          <w:sz w:val="28"/>
          <w:szCs w:val="28"/>
        </w:rPr>
      </w:pPr>
      <w:r w:rsidRPr="004C1FF1">
        <w:rPr>
          <w:noProof/>
          <w:sz w:val="28"/>
          <w:szCs w:val="28"/>
        </w:rPr>
        <w:drawing>
          <wp:inline distT="0" distB="0" distL="0" distR="0" wp14:anchorId="60D066F5" wp14:editId="4667003A">
            <wp:extent cx="5760720" cy="3215640"/>
            <wp:effectExtent l="0" t="0" r="0" b="3810"/>
            <wp:docPr id="939404171" name="Obraz 1" descr="Obraz zawierający tekst, zrzut ekranu, oprogramowanie, Strona internet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9404171" name="Obraz 1" descr="Obraz zawierający tekst, zrzut ekranu, oprogramowanie, Strona internetowa&#10;&#10;Opis wygenerowany automatycznie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1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4CCBA" w14:textId="77777777" w:rsidR="004C1FF1" w:rsidRDefault="004C1FF1" w:rsidP="008563E2">
      <w:pPr>
        <w:rPr>
          <w:sz w:val="28"/>
          <w:szCs w:val="28"/>
        </w:rPr>
      </w:pPr>
    </w:p>
    <w:p w14:paraId="6AB82A37" w14:textId="77777777" w:rsidR="00F35DE3" w:rsidRDefault="00F35DE3" w:rsidP="008563E2">
      <w:pPr>
        <w:rPr>
          <w:sz w:val="28"/>
          <w:szCs w:val="28"/>
        </w:rPr>
      </w:pPr>
    </w:p>
    <w:p w14:paraId="47D1558B" w14:textId="1DF21263" w:rsidR="004C1FF1" w:rsidRPr="00DF28F0" w:rsidRDefault="00DC2F42" w:rsidP="008563E2">
      <w:pPr>
        <w:rPr>
          <w:sz w:val="32"/>
          <w:szCs w:val="32"/>
        </w:rPr>
      </w:pPr>
      <w:r w:rsidRPr="00DF28F0">
        <w:rPr>
          <w:sz w:val="32"/>
          <w:szCs w:val="32"/>
        </w:rPr>
        <w:lastRenderedPageBreak/>
        <w:t>Grafik pracy</w:t>
      </w:r>
    </w:p>
    <w:p w14:paraId="33645003" w14:textId="36B2795C" w:rsidR="00DC2F42" w:rsidRDefault="00DC2F42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Raport wyświetlający </w:t>
      </w:r>
      <w:r w:rsidR="004C4AC2">
        <w:rPr>
          <w:sz w:val="28"/>
          <w:szCs w:val="28"/>
        </w:rPr>
        <w:t xml:space="preserve">pracowników oraz daty i godziny, w których przeprowadzają </w:t>
      </w:r>
      <w:r w:rsidR="00DA7876">
        <w:rPr>
          <w:sz w:val="28"/>
          <w:szCs w:val="28"/>
        </w:rPr>
        <w:t>wizytę</w:t>
      </w:r>
    </w:p>
    <w:p w14:paraId="65777EFC" w14:textId="23FC63DB" w:rsidR="00DA7876" w:rsidRDefault="00F32EEB" w:rsidP="008563E2">
      <w:pPr>
        <w:rPr>
          <w:sz w:val="28"/>
          <w:szCs w:val="28"/>
        </w:rPr>
      </w:pPr>
      <w:r w:rsidRPr="00F32EEB">
        <w:rPr>
          <w:noProof/>
          <w:sz w:val="28"/>
          <w:szCs w:val="28"/>
        </w:rPr>
        <w:drawing>
          <wp:inline distT="0" distB="0" distL="0" distR="0" wp14:anchorId="248F9117" wp14:editId="588C97BB">
            <wp:extent cx="5760720" cy="3880485"/>
            <wp:effectExtent l="0" t="0" r="0" b="5715"/>
            <wp:docPr id="710653841" name="Obraz 1" descr="Obraz zawierający tekst, zrzut ekranu, numer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0653841" name="Obraz 1" descr="Obraz zawierający tekst, zrzut ekranu, numer, oprogramowanie&#10;&#10;Opis wygenerowany automatycznie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80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16088" w14:textId="7DAD66DA" w:rsidR="00F32EEB" w:rsidRPr="00DF28F0" w:rsidRDefault="0037719D" w:rsidP="008563E2">
      <w:pPr>
        <w:rPr>
          <w:sz w:val="32"/>
          <w:szCs w:val="32"/>
        </w:rPr>
      </w:pPr>
      <w:r w:rsidRPr="00DF28F0">
        <w:rPr>
          <w:sz w:val="32"/>
          <w:szCs w:val="32"/>
        </w:rPr>
        <w:t>Dane medyczne</w:t>
      </w:r>
    </w:p>
    <w:p w14:paraId="71089B46" w14:textId="7BD1E04B" w:rsidR="00F32EEB" w:rsidRDefault="00F32EEB" w:rsidP="008563E2">
      <w:pPr>
        <w:rPr>
          <w:sz w:val="28"/>
          <w:szCs w:val="28"/>
        </w:rPr>
      </w:pPr>
      <w:r>
        <w:rPr>
          <w:sz w:val="28"/>
          <w:szCs w:val="28"/>
        </w:rPr>
        <w:t>Raport wyświetlający dane medyczne wszystkich pacjentów</w:t>
      </w:r>
    </w:p>
    <w:p w14:paraId="5545C08E" w14:textId="3216359A" w:rsidR="00F32EEB" w:rsidRDefault="00F32EEB" w:rsidP="008563E2">
      <w:pPr>
        <w:rPr>
          <w:sz w:val="28"/>
          <w:szCs w:val="28"/>
        </w:rPr>
      </w:pPr>
      <w:r w:rsidRPr="00F32EEB">
        <w:rPr>
          <w:noProof/>
          <w:sz w:val="28"/>
          <w:szCs w:val="28"/>
        </w:rPr>
        <w:drawing>
          <wp:inline distT="0" distB="0" distL="0" distR="0" wp14:anchorId="191328F1" wp14:editId="4C1D7834">
            <wp:extent cx="5760720" cy="3078480"/>
            <wp:effectExtent l="0" t="0" r="0" b="7620"/>
            <wp:docPr id="1272670912" name="Obraz 1" descr="Obraz zawierający tekst, zrzut ekranu, oprogramowanie, Strona internet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2670912" name="Obraz 1" descr="Obraz zawierający tekst, zrzut ekranu, oprogramowanie, Strona internetowa&#10;&#10;Opis wygenerowany automatycznie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78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16DC1" w14:textId="33888475" w:rsidR="00F32EEB" w:rsidRPr="00DF28F0" w:rsidRDefault="0037719D" w:rsidP="008563E2">
      <w:pPr>
        <w:rPr>
          <w:sz w:val="32"/>
          <w:szCs w:val="32"/>
        </w:rPr>
      </w:pPr>
      <w:r w:rsidRPr="00DF28F0">
        <w:rPr>
          <w:sz w:val="32"/>
          <w:szCs w:val="32"/>
        </w:rPr>
        <w:lastRenderedPageBreak/>
        <w:t>Badania</w:t>
      </w:r>
    </w:p>
    <w:p w14:paraId="324DAB69" w14:textId="35990DC3" w:rsidR="0037719D" w:rsidRDefault="0037719D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Raport wyświetla </w:t>
      </w:r>
      <w:r w:rsidR="003359BC">
        <w:rPr>
          <w:sz w:val="28"/>
          <w:szCs w:val="28"/>
        </w:rPr>
        <w:t>informacje o wszystkich badaniach</w:t>
      </w:r>
    </w:p>
    <w:p w14:paraId="7FE5381C" w14:textId="4587C6D7" w:rsidR="003359BC" w:rsidRDefault="003359BC" w:rsidP="008563E2">
      <w:pPr>
        <w:rPr>
          <w:sz w:val="28"/>
          <w:szCs w:val="28"/>
        </w:rPr>
      </w:pPr>
      <w:r w:rsidRPr="003359BC">
        <w:rPr>
          <w:noProof/>
          <w:sz w:val="28"/>
          <w:szCs w:val="28"/>
        </w:rPr>
        <w:drawing>
          <wp:inline distT="0" distB="0" distL="0" distR="0" wp14:anchorId="04E3FFF3" wp14:editId="01B2A146">
            <wp:extent cx="5760720" cy="3168015"/>
            <wp:effectExtent l="0" t="0" r="0" b="0"/>
            <wp:docPr id="1170697104" name="Obraz 1" descr="Obraz zawierający tekst, zrzut ekranu, oprogramowanie, Strona internet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0697104" name="Obraz 1" descr="Obraz zawierający tekst, zrzut ekranu, oprogramowanie, Strona internetowa&#10;&#10;Opis wygenerowany automatycznie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5A6E2" w14:textId="061A2AA5" w:rsidR="003359BC" w:rsidRPr="00DF28F0" w:rsidRDefault="003359BC" w:rsidP="008563E2">
      <w:pPr>
        <w:rPr>
          <w:sz w:val="32"/>
          <w:szCs w:val="32"/>
        </w:rPr>
      </w:pPr>
      <w:r w:rsidRPr="00DF28F0">
        <w:rPr>
          <w:sz w:val="32"/>
          <w:szCs w:val="32"/>
        </w:rPr>
        <w:t>Historie chorób</w:t>
      </w:r>
    </w:p>
    <w:p w14:paraId="776AADCC" w14:textId="2FFBF639" w:rsidR="003359BC" w:rsidRDefault="003359BC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Raport wyświetla </w:t>
      </w:r>
      <w:r w:rsidR="00CA1811">
        <w:rPr>
          <w:sz w:val="28"/>
          <w:szCs w:val="28"/>
        </w:rPr>
        <w:t>historie chorób pacjentów przychodni</w:t>
      </w:r>
    </w:p>
    <w:p w14:paraId="557FBC97" w14:textId="43D5E899" w:rsidR="00CA1811" w:rsidRDefault="00CA1811" w:rsidP="008563E2">
      <w:pPr>
        <w:rPr>
          <w:sz w:val="28"/>
          <w:szCs w:val="28"/>
        </w:rPr>
      </w:pPr>
      <w:r w:rsidRPr="00CA1811">
        <w:rPr>
          <w:noProof/>
          <w:sz w:val="28"/>
          <w:szCs w:val="28"/>
        </w:rPr>
        <w:drawing>
          <wp:inline distT="0" distB="0" distL="0" distR="0" wp14:anchorId="00490F20" wp14:editId="6C522B9D">
            <wp:extent cx="5760720" cy="3157220"/>
            <wp:effectExtent l="0" t="0" r="0" b="5080"/>
            <wp:docPr id="2103721876" name="Obraz 1" descr="Obraz zawierający tekst, zrzut ekranu, oprogramowanie, numer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3721876" name="Obraz 1" descr="Obraz zawierający tekst, zrzut ekranu, oprogramowanie, numer&#10;&#10;Opis wygenerowany automatycznie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15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0F69B" w14:textId="77777777" w:rsidR="00CA1811" w:rsidRDefault="00CA1811" w:rsidP="008563E2">
      <w:pPr>
        <w:rPr>
          <w:sz w:val="28"/>
          <w:szCs w:val="28"/>
        </w:rPr>
      </w:pPr>
    </w:p>
    <w:p w14:paraId="7AA03D32" w14:textId="77777777" w:rsidR="00CA1811" w:rsidRDefault="00CA1811" w:rsidP="008563E2">
      <w:pPr>
        <w:rPr>
          <w:sz w:val="28"/>
          <w:szCs w:val="28"/>
        </w:rPr>
      </w:pPr>
    </w:p>
    <w:p w14:paraId="11F48B86" w14:textId="77777777" w:rsidR="00CA1811" w:rsidRDefault="00CA1811" w:rsidP="008563E2">
      <w:pPr>
        <w:rPr>
          <w:sz w:val="28"/>
          <w:szCs w:val="28"/>
        </w:rPr>
      </w:pPr>
    </w:p>
    <w:p w14:paraId="2F36F994" w14:textId="40FEC746" w:rsidR="00CA1811" w:rsidRPr="00DF28F0" w:rsidRDefault="003D5C5B" w:rsidP="008563E2">
      <w:pPr>
        <w:rPr>
          <w:sz w:val="32"/>
          <w:szCs w:val="32"/>
        </w:rPr>
      </w:pPr>
      <w:r w:rsidRPr="00DF28F0">
        <w:rPr>
          <w:sz w:val="32"/>
          <w:szCs w:val="32"/>
        </w:rPr>
        <w:lastRenderedPageBreak/>
        <w:t>Pomieszczenia</w:t>
      </w:r>
    </w:p>
    <w:p w14:paraId="0209B2E8" w14:textId="0A412FB6" w:rsidR="003D5C5B" w:rsidRDefault="003D5C5B" w:rsidP="008563E2">
      <w:pPr>
        <w:rPr>
          <w:sz w:val="28"/>
          <w:szCs w:val="28"/>
        </w:rPr>
      </w:pPr>
      <w:r>
        <w:rPr>
          <w:sz w:val="28"/>
          <w:szCs w:val="28"/>
        </w:rPr>
        <w:t>Raport odpowiedzialny jest za wyświetlenie wszystkich pomieszczeń w przychodni oraz pracownika przyporządkowanego do tego pomieszczenia</w:t>
      </w:r>
    </w:p>
    <w:p w14:paraId="28237680" w14:textId="77AB943B" w:rsidR="003D5C5B" w:rsidRDefault="003D5C5B" w:rsidP="008563E2">
      <w:pPr>
        <w:rPr>
          <w:sz w:val="28"/>
          <w:szCs w:val="28"/>
        </w:rPr>
      </w:pPr>
      <w:r w:rsidRPr="003D5C5B">
        <w:rPr>
          <w:noProof/>
          <w:sz w:val="28"/>
          <w:szCs w:val="28"/>
        </w:rPr>
        <w:drawing>
          <wp:inline distT="0" distB="0" distL="0" distR="0" wp14:anchorId="0C6280D1" wp14:editId="264F3FB8">
            <wp:extent cx="5760720" cy="4103914"/>
            <wp:effectExtent l="0" t="0" r="0" b="0"/>
            <wp:docPr id="1827870845" name="Obraz 1" descr="Obraz zawierający tekst, zrzut ekranu, oprogramowanie, Strona internet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7870845" name="Obraz 1" descr="Obraz zawierający tekst, zrzut ekranu, oprogramowanie, Strona internetowa&#10;&#10;Opis wygenerowany automatycznie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61484" cy="4104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FA0AA" w14:textId="3E2A5DCD" w:rsidR="003D5C5B" w:rsidRPr="00DF28F0" w:rsidRDefault="00514E12" w:rsidP="008563E2">
      <w:pPr>
        <w:rPr>
          <w:sz w:val="32"/>
          <w:szCs w:val="32"/>
        </w:rPr>
      </w:pPr>
      <w:r w:rsidRPr="00DF28F0">
        <w:rPr>
          <w:sz w:val="32"/>
          <w:szCs w:val="32"/>
        </w:rPr>
        <w:t>Recepty</w:t>
      </w:r>
    </w:p>
    <w:p w14:paraId="6AEC5914" w14:textId="78923C87" w:rsidR="00514E12" w:rsidRDefault="00514E12" w:rsidP="008563E2">
      <w:pPr>
        <w:rPr>
          <w:sz w:val="28"/>
          <w:szCs w:val="28"/>
        </w:rPr>
      </w:pPr>
      <w:r>
        <w:rPr>
          <w:sz w:val="28"/>
          <w:szCs w:val="28"/>
        </w:rPr>
        <w:t>Raport wyświetla recepty, przepisane dla pacjentów przychodni, przez pracowników</w:t>
      </w:r>
    </w:p>
    <w:p w14:paraId="49A0524A" w14:textId="1486A219" w:rsidR="00514E12" w:rsidRDefault="00F8178C" w:rsidP="008563E2">
      <w:pPr>
        <w:rPr>
          <w:sz w:val="28"/>
          <w:szCs w:val="28"/>
        </w:rPr>
      </w:pPr>
      <w:r w:rsidRPr="00F8178C">
        <w:rPr>
          <w:noProof/>
          <w:sz w:val="28"/>
          <w:szCs w:val="28"/>
        </w:rPr>
        <w:drawing>
          <wp:inline distT="0" distB="0" distL="0" distR="0" wp14:anchorId="0C055EEB" wp14:editId="5B983238">
            <wp:extent cx="5760720" cy="2758440"/>
            <wp:effectExtent l="0" t="0" r="0" b="3810"/>
            <wp:docPr id="959130058" name="Obraz 1" descr="Obraz zawierający tekst, zrzut ekranu, oprogramowanie, Strona internet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9130058" name="Obraz 1" descr="Obraz zawierający tekst, zrzut ekranu, oprogramowanie, Strona internetowa&#10;&#10;Opis wygenerowany automatycznie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75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6DE77" w14:textId="3233D113" w:rsidR="00F8178C" w:rsidRPr="00DF28F0" w:rsidRDefault="00F8178C" w:rsidP="008563E2">
      <w:pPr>
        <w:rPr>
          <w:sz w:val="32"/>
          <w:szCs w:val="32"/>
        </w:rPr>
      </w:pPr>
      <w:r w:rsidRPr="00DF28F0">
        <w:rPr>
          <w:sz w:val="32"/>
          <w:szCs w:val="32"/>
        </w:rPr>
        <w:lastRenderedPageBreak/>
        <w:t>Wizyty</w:t>
      </w:r>
    </w:p>
    <w:p w14:paraId="606480C3" w14:textId="556E73F1" w:rsidR="00F8178C" w:rsidRDefault="00F8178C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Raport odpowiedzialny za wyświetlenie </w:t>
      </w:r>
      <w:r w:rsidR="00471860">
        <w:rPr>
          <w:sz w:val="28"/>
          <w:szCs w:val="28"/>
        </w:rPr>
        <w:t xml:space="preserve">wszystkich wizyt, które się już odbyły, lub które </w:t>
      </w:r>
      <w:r w:rsidR="003B3433">
        <w:rPr>
          <w:sz w:val="28"/>
          <w:szCs w:val="28"/>
        </w:rPr>
        <w:t>są zaplanowane</w:t>
      </w:r>
    </w:p>
    <w:p w14:paraId="2F50CFEB" w14:textId="5FAE967F" w:rsidR="003B3433" w:rsidRDefault="003B3433" w:rsidP="008563E2">
      <w:pPr>
        <w:rPr>
          <w:sz w:val="28"/>
          <w:szCs w:val="28"/>
        </w:rPr>
      </w:pPr>
      <w:r w:rsidRPr="003B3433">
        <w:rPr>
          <w:noProof/>
          <w:sz w:val="28"/>
          <w:szCs w:val="28"/>
        </w:rPr>
        <w:drawing>
          <wp:inline distT="0" distB="0" distL="0" distR="0" wp14:anchorId="47D079E7" wp14:editId="79B35578">
            <wp:extent cx="5760720" cy="3053080"/>
            <wp:effectExtent l="0" t="0" r="0" b="0"/>
            <wp:docPr id="500532360" name="Obraz 1" descr="Obraz zawierający tekst, zrzut ekranu, oprogramowanie, Strona internet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0532360" name="Obraz 1" descr="Obraz zawierający tekst, zrzut ekranu, oprogramowanie, Strona internetowa&#10;&#10;Opis wygenerowany automatycznie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153D19" w14:textId="50048711" w:rsidR="003B3433" w:rsidRPr="00DF28F0" w:rsidRDefault="001E6666" w:rsidP="008563E2">
      <w:pPr>
        <w:rPr>
          <w:sz w:val="32"/>
          <w:szCs w:val="32"/>
        </w:rPr>
      </w:pPr>
      <w:r w:rsidRPr="00DF28F0">
        <w:rPr>
          <w:sz w:val="32"/>
          <w:szCs w:val="32"/>
        </w:rPr>
        <w:t>Najczęstsze diagnozy według płci pacjentów</w:t>
      </w:r>
    </w:p>
    <w:p w14:paraId="1C86DDB0" w14:textId="53E9F333" w:rsidR="001E6666" w:rsidRDefault="00091583" w:rsidP="008563E2">
      <w:pPr>
        <w:rPr>
          <w:sz w:val="28"/>
          <w:szCs w:val="28"/>
        </w:rPr>
      </w:pPr>
      <w:r>
        <w:rPr>
          <w:sz w:val="28"/>
          <w:szCs w:val="28"/>
        </w:rPr>
        <w:t>Raport wyświetla najczęstsze diagnozy w przychodni z podziałem na płeć</w:t>
      </w:r>
    </w:p>
    <w:p w14:paraId="65D007E0" w14:textId="49E60D76" w:rsidR="00091583" w:rsidRDefault="00FD4470" w:rsidP="008563E2">
      <w:pPr>
        <w:rPr>
          <w:sz w:val="28"/>
          <w:szCs w:val="28"/>
        </w:rPr>
      </w:pPr>
      <w:r w:rsidRPr="00FD4470">
        <w:rPr>
          <w:noProof/>
          <w:sz w:val="28"/>
          <w:szCs w:val="28"/>
        </w:rPr>
        <w:drawing>
          <wp:inline distT="0" distB="0" distL="0" distR="0" wp14:anchorId="199F442E" wp14:editId="02A489A6">
            <wp:extent cx="5760720" cy="2495550"/>
            <wp:effectExtent l="0" t="0" r="0" b="0"/>
            <wp:docPr id="1146087905" name="Obraz 1" descr="Obraz zawierający tekst, zrzut ekranu, oprogramowanie, Strona internet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6087905" name="Obraz 1" descr="Obraz zawierający tekst, zrzut ekranu, oprogramowanie, Strona internetowa&#10;&#10;Opis wygenerowany automatycznie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94805" w14:textId="77777777" w:rsidR="00FD4470" w:rsidRDefault="00FD4470" w:rsidP="008563E2">
      <w:pPr>
        <w:rPr>
          <w:sz w:val="28"/>
          <w:szCs w:val="28"/>
        </w:rPr>
      </w:pPr>
    </w:p>
    <w:p w14:paraId="54FFC6C0" w14:textId="77777777" w:rsidR="00FD4470" w:rsidRDefault="00FD4470" w:rsidP="008563E2">
      <w:pPr>
        <w:rPr>
          <w:sz w:val="28"/>
          <w:szCs w:val="28"/>
        </w:rPr>
      </w:pPr>
    </w:p>
    <w:p w14:paraId="763B04BA" w14:textId="77777777" w:rsidR="00FD4470" w:rsidRDefault="00FD4470" w:rsidP="008563E2">
      <w:pPr>
        <w:rPr>
          <w:sz w:val="28"/>
          <w:szCs w:val="28"/>
        </w:rPr>
      </w:pPr>
    </w:p>
    <w:p w14:paraId="6B0EB431" w14:textId="77777777" w:rsidR="00FD4470" w:rsidRDefault="00FD4470" w:rsidP="008563E2">
      <w:pPr>
        <w:rPr>
          <w:sz w:val="28"/>
          <w:szCs w:val="28"/>
        </w:rPr>
      </w:pPr>
    </w:p>
    <w:p w14:paraId="2C49602D" w14:textId="49278D41" w:rsidR="00FD4470" w:rsidRPr="00DF28F0" w:rsidRDefault="00813107" w:rsidP="008563E2">
      <w:pPr>
        <w:rPr>
          <w:sz w:val="32"/>
          <w:szCs w:val="32"/>
        </w:rPr>
      </w:pPr>
      <w:r w:rsidRPr="00DF28F0">
        <w:rPr>
          <w:sz w:val="32"/>
          <w:szCs w:val="32"/>
        </w:rPr>
        <w:lastRenderedPageBreak/>
        <w:t>Diagnozy na specjalizacje</w:t>
      </w:r>
    </w:p>
    <w:p w14:paraId="22318BD5" w14:textId="651D5FF8" w:rsidR="00813107" w:rsidRDefault="00813107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Raport wyświetla </w:t>
      </w:r>
      <w:r w:rsidR="007B639F">
        <w:rPr>
          <w:sz w:val="28"/>
          <w:szCs w:val="28"/>
        </w:rPr>
        <w:t xml:space="preserve">choroby pacjentów z podziałem na specjalizacje pracownika, który </w:t>
      </w:r>
      <w:r w:rsidR="0020106A">
        <w:rPr>
          <w:sz w:val="28"/>
          <w:szCs w:val="28"/>
        </w:rPr>
        <w:t>zdiagnozował tą chorobę</w:t>
      </w:r>
    </w:p>
    <w:p w14:paraId="62ABEF2F" w14:textId="7F85D41E" w:rsidR="0020106A" w:rsidRDefault="0020106A" w:rsidP="008563E2">
      <w:pPr>
        <w:rPr>
          <w:sz w:val="28"/>
          <w:szCs w:val="28"/>
        </w:rPr>
      </w:pPr>
      <w:r w:rsidRPr="0020106A">
        <w:rPr>
          <w:noProof/>
          <w:sz w:val="28"/>
          <w:szCs w:val="28"/>
        </w:rPr>
        <w:drawing>
          <wp:inline distT="0" distB="0" distL="0" distR="0" wp14:anchorId="4C277709" wp14:editId="6E06FAEB">
            <wp:extent cx="5760720" cy="2949575"/>
            <wp:effectExtent l="0" t="0" r="0" b="3175"/>
            <wp:docPr id="818064664" name="Obraz 1" descr="Obraz zawierający tekst, zrzut ekranu, numer, Czcionk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8064664" name="Obraz 1" descr="Obraz zawierający tekst, zrzut ekranu, numer, Czcionka&#10;&#10;Opis wygenerowany automatycznie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5A2CE" w14:textId="5E7334CF" w:rsidR="0020106A" w:rsidRPr="00DF28F0" w:rsidRDefault="00827D98" w:rsidP="008563E2">
      <w:pPr>
        <w:rPr>
          <w:sz w:val="32"/>
          <w:szCs w:val="32"/>
        </w:rPr>
      </w:pPr>
      <w:r w:rsidRPr="00DF28F0">
        <w:rPr>
          <w:sz w:val="32"/>
          <w:szCs w:val="32"/>
        </w:rPr>
        <w:t>Diagnozy na województwa</w:t>
      </w:r>
    </w:p>
    <w:p w14:paraId="0306793C" w14:textId="65D2DD74" w:rsidR="00827D98" w:rsidRDefault="00827D98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Raport odpowiedzialny jest za wyświetlenie </w:t>
      </w:r>
      <w:r w:rsidR="002C5C8B">
        <w:rPr>
          <w:sz w:val="28"/>
          <w:szCs w:val="28"/>
        </w:rPr>
        <w:t>liczby diagnoz, z podziałem na województwa</w:t>
      </w:r>
    </w:p>
    <w:p w14:paraId="7A3A22B5" w14:textId="467D410D" w:rsidR="002C5C8B" w:rsidRDefault="002C5C8B" w:rsidP="008563E2">
      <w:pPr>
        <w:rPr>
          <w:sz w:val="28"/>
          <w:szCs w:val="28"/>
        </w:rPr>
      </w:pPr>
      <w:r w:rsidRPr="002C5C8B">
        <w:rPr>
          <w:noProof/>
          <w:sz w:val="28"/>
          <w:szCs w:val="28"/>
        </w:rPr>
        <w:drawing>
          <wp:inline distT="0" distB="0" distL="0" distR="0" wp14:anchorId="4E356EBB" wp14:editId="3AC8398A">
            <wp:extent cx="5760720" cy="2564765"/>
            <wp:effectExtent l="0" t="0" r="0" b="6985"/>
            <wp:docPr id="1451893317" name="Obraz 1" descr="Obraz zawierający tekst, zrzut ekranu, numer, Czcionk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1893317" name="Obraz 1" descr="Obraz zawierający tekst, zrzut ekranu, numer, Czcionka&#10;&#10;Opis wygenerowany automatycznie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6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62C42" w14:textId="77777777" w:rsidR="002C5C8B" w:rsidRDefault="002C5C8B" w:rsidP="008563E2">
      <w:pPr>
        <w:rPr>
          <w:sz w:val="28"/>
          <w:szCs w:val="28"/>
        </w:rPr>
      </w:pPr>
    </w:p>
    <w:p w14:paraId="7A3AF537" w14:textId="77777777" w:rsidR="002C5C8B" w:rsidRDefault="002C5C8B" w:rsidP="008563E2">
      <w:pPr>
        <w:rPr>
          <w:sz w:val="28"/>
          <w:szCs w:val="28"/>
        </w:rPr>
      </w:pPr>
    </w:p>
    <w:p w14:paraId="634A5E79" w14:textId="77777777" w:rsidR="002C5C8B" w:rsidRDefault="002C5C8B" w:rsidP="008563E2">
      <w:pPr>
        <w:rPr>
          <w:sz w:val="28"/>
          <w:szCs w:val="28"/>
        </w:rPr>
      </w:pPr>
    </w:p>
    <w:p w14:paraId="0E727589" w14:textId="77777777" w:rsidR="002C5C8B" w:rsidRDefault="002C5C8B" w:rsidP="008563E2">
      <w:pPr>
        <w:rPr>
          <w:sz w:val="28"/>
          <w:szCs w:val="28"/>
        </w:rPr>
      </w:pPr>
    </w:p>
    <w:p w14:paraId="061B863B" w14:textId="026DBB08" w:rsidR="002C5C8B" w:rsidRPr="00DF28F0" w:rsidRDefault="007633A1" w:rsidP="008563E2">
      <w:pPr>
        <w:rPr>
          <w:sz w:val="32"/>
          <w:szCs w:val="32"/>
        </w:rPr>
      </w:pPr>
      <w:r w:rsidRPr="00DF28F0">
        <w:rPr>
          <w:sz w:val="32"/>
          <w:szCs w:val="32"/>
        </w:rPr>
        <w:lastRenderedPageBreak/>
        <w:t>Recepty na rok</w:t>
      </w:r>
    </w:p>
    <w:p w14:paraId="6CA02383" w14:textId="503ADFC0" w:rsidR="007633A1" w:rsidRDefault="007633A1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Raport wyświetla wszystkich </w:t>
      </w:r>
      <w:r w:rsidR="004141CA">
        <w:rPr>
          <w:sz w:val="28"/>
          <w:szCs w:val="28"/>
        </w:rPr>
        <w:t>pacjentów</w:t>
      </w:r>
      <w:r>
        <w:rPr>
          <w:sz w:val="28"/>
          <w:szCs w:val="28"/>
        </w:rPr>
        <w:t>, oraz liczbę recept, które otrzyma</w:t>
      </w:r>
      <w:r w:rsidR="004141CA">
        <w:rPr>
          <w:sz w:val="28"/>
          <w:szCs w:val="28"/>
        </w:rPr>
        <w:t>li w poszczególnych latach</w:t>
      </w:r>
    </w:p>
    <w:p w14:paraId="7ADE01DD" w14:textId="2C4D848E" w:rsidR="004141CA" w:rsidRDefault="004141CA" w:rsidP="008563E2">
      <w:pPr>
        <w:rPr>
          <w:sz w:val="28"/>
          <w:szCs w:val="28"/>
        </w:rPr>
      </w:pPr>
      <w:r w:rsidRPr="004141CA">
        <w:rPr>
          <w:noProof/>
          <w:sz w:val="28"/>
          <w:szCs w:val="28"/>
        </w:rPr>
        <w:drawing>
          <wp:inline distT="0" distB="0" distL="0" distR="0" wp14:anchorId="34E300F8" wp14:editId="35F1FBF4">
            <wp:extent cx="5760720" cy="2943860"/>
            <wp:effectExtent l="0" t="0" r="0" b="8890"/>
            <wp:docPr id="1434133515" name="Obraz 1" descr="Obraz zawierający tekst, zrzut ekranu, numer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133515" name="Obraz 1" descr="Obraz zawierający tekst, zrzut ekranu, numer, oprogramowanie&#10;&#10;Opis wygenerowany automatycznie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4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8C5BA" w14:textId="7283370A" w:rsidR="004141CA" w:rsidRPr="00DF28F0" w:rsidRDefault="00D750AD" w:rsidP="008563E2">
      <w:pPr>
        <w:rPr>
          <w:sz w:val="32"/>
          <w:szCs w:val="32"/>
        </w:rPr>
      </w:pPr>
      <w:r w:rsidRPr="00DF28F0">
        <w:rPr>
          <w:sz w:val="32"/>
          <w:szCs w:val="32"/>
        </w:rPr>
        <w:t>Liczba wizyt na pomieszczenia</w:t>
      </w:r>
    </w:p>
    <w:p w14:paraId="6576B1BC" w14:textId="76D8C0FC" w:rsidR="00D750AD" w:rsidRDefault="00D750AD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Raport wyświetla </w:t>
      </w:r>
      <w:r w:rsidR="00C01BD0">
        <w:rPr>
          <w:sz w:val="28"/>
          <w:szCs w:val="28"/>
        </w:rPr>
        <w:t xml:space="preserve">liczbę wizyt, które odbyły się w poszczególnych </w:t>
      </w:r>
      <w:r w:rsidR="0075769C">
        <w:rPr>
          <w:sz w:val="28"/>
          <w:szCs w:val="28"/>
        </w:rPr>
        <w:t>pomieszczeniach, oraz pracownika przypisanego do tego pomieszczenia</w:t>
      </w:r>
    </w:p>
    <w:p w14:paraId="1B1692F3" w14:textId="748B61B5" w:rsidR="0075769C" w:rsidRDefault="0075769C" w:rsidP="008563E2">
      <w:pPr>
        <w:rPr>
          <w:sz w:val="28"/>
          <w:szCs w:val="28"/>
        </w:rPr>
      </w:pPr>
      <w:r w:rsidRPr="0075769C">
        <w:rPr>
          <w:noProof/>
          <w:sz w:val="28"/>
          <w:szCs w:val="28"/>
        </w:rPr>
        <w:drawing>
          <wp:inline distT="0" distB="0" distL="0" distR="0" wp14:anchorId="22304F2C" wp14:editId="50084A06">
            <wp:extent cx="5760720" cy="2656205"/>
            <wp:effectExtent l="0" t="0" r="0" b="0"/>
            <wp:docPr id="751238146" name="Obraz 1" descr="Obraz zawierający tekst, zrzut ekranu, numer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1238146" name="Obraz 1" descr="Obraz zawierający tekst, zrzut ekranu, numer, oprogramowanie&#10;&#10;Opis wygenerowany automatycznie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852A9" w14:textId="77777777" w:rsidR="0075769C" w:rsidRDefault="0075769C" w:rsidP="008563E2">
      <w:pPr>
        <w:rPr>
          <w:sz w:val="28"/>
          <w:szCs w:val="28"/>
        </w:rPr>
      </w:pPr>
    </w:p>
    <w:p w14:paraId="015B74A2" w14:textId="77777777" w:rsidR="0075769C" w:rsidRDefault="0075769C" w:rsidP="008563E2">
      <w:pPr>
        <w:rPr>
          <w:sz w:val="28"/>
          <w:szCs w:val="28"/>
        </w:rPr>
      </w:pPr>
    </w:p>
    <w:p w14:paraId="1621CDAD" w14:textId="77777777" w:rsidR="0075769C" w:rsidRDefault="0075769C" w:rsidP="008563E2">
      <w:pPr>
        <w:rPr>
          <w:sz w:val="28"/>
          <w:szCs w:val="28"/>
        </w:rPr>
      </w:pPr>
    </w:p>
    <w:p w14:paraId="7AF3F032" w14:textId="77777777" w:rsidR="0075769C" w:rsidRDefault="0075769C" w:rsidP="008563E2">
      <w:pPr>
        <w:rPr>
          <w:sz w:val="28"/>
          <w:szCs w:val="28"/>
        </w:rPr>
      </w:pPr>
    </w:p>
    <w:p w14:paraId="2F8EDBA2" w14:textId="11978AD7" w:rsidR="0075769C" w:rsidRPr="00DF28F0" w:rsidRDefault="00EB357E" w:rsidP="008563E2">
      <w:pPr>
        <w:rPr>
          <w:sz w:val="32"/>
          <w:szCs w:val="32"/>
        </w:rPr>
      </w:pPr>
      <w:r w:rsidRPr="00DF28F0">
        <w:rPr>
          <w:sz w:val="32"/>
          <w:szCs w:val="32"/>
        </w:rPr>
        <w:t>Diagnozy na miejscowość</w:t>
      </w:r>
    </w:p>
    <w:p w14:paraId="4CA9B97F" w14:textId="047311BF" w:rsidR="00EB357E" w:rsidRDefault="00EB357E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Raport prosi o wpisanie parametru (nazwy miejscowości), </w:t>
      </w:r>
      <w:r w:rsidR="00D62FA1">
        <w:rPr>
          <w:sz w:val="28"/>
          <w:szCs w:val="28"/>
        </w:rPr>
        <w:t>następnie wyświetla choroby</w:t>
      </w:r>
      <w:r w:rsidR="004B624E">
        <w:rPr>
          <w:sz w:val="28"/>
          <w:szCs w:val="28"/>
        </w:rPr>
        <w:t xml:space="preserve"> pacjentów, diagnozy, oraz miejsce</w:t>
      </w:r>
      <w:r w:rsidR="006E0CA7">
        <w:rPr>
          <w:sz w:val="28"/>
          <w:szCs w:val="28"/>
        </w:rPr>
        <w:t xml:space="preserve"> ich</w:t>
      </w:r>
      <w:r w:rsidR="004B624E">
        <w:rPr>
          <w:sz w:val="28"/>
          <w:szCs w:val="28"/>
        </w:rPr>
        <w:t xml:space="preserve"> zamieszkania</w:t>
      </w:r>
      <w:r w:rsidR="006E0CA7">
        <w:rPr>
          <w:sz w:val="28"/>
          <w:szCs w:val="28"/>
        </w:rPr>
        <w:t xml:space="preserve"> (parametr)</w:t>
      </w:r>
    </w:p>
    <w:p w14:paraId="3D28089D" w14:textId="45855F7A" w:rsidR="006E0CA7" w:rsidRDefault="00317C6D" w:rsidP="008563E2">
      <w:pPr>
        <w:rPr>
          <w:sz w:val="28"/>
          <w:szCs w:val="28"/>
        </w:rPr>
      </w:pPr>
      <w:r w:rsidRPr="00317C6D">
        <w:rPr>
          <w:noProof/>
          <w:sz w:val="28"/>
          <w:szCs w:val="28"/>
        </w:rPr>
        <w:drawing>
          <wp:inline distT="0" distB="0" distL="0" distR="0" wp14:anchorId="28ACA6F6" wp14:editId="7C6EEC07">
            <wp:extent cx="5760720" cy="2720975"/>
            <wp:effectExtent l="0" t="0" r="0" b="3175"/>
            <wp:docPr id="1031311148" name="Obraz 1" descr="Obraz zawierający tekst, zrzut ekranu, oprogramowanie, numer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1311148" name="Obraz 1" descr="Obraz zawierający tekst, zrzut ekranu, oprogramowanie, numer&#10;&#10;Opis wygenerowany automatycznie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72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07977" w14:textId="5A7DE94B" w:rsidR="00317C6D" w:rsidRPr="00DF28F0" w:rsidRDefault="0001709D" w:rsidP="008563E2">
      <w:pPr>
        <w:rPr>
          <w:sz w:val="32"/>
          <w:szCs w:val="32"/>
        </w:rPr>
      </w:pPr>
      <w:r w:rsidRPr="00DF28F0">
        <w:rPr>
          <w:sz w:val="32"/>
          <w:szCs w:val="32"/>
        </w:rPr>
        <w:t>Liczba wizyt pacjenta</w:t>
      </w:r>
    </w:p>
    <w:p w14:paraId="63D2B358" w14:textId="59BC0893" w:rsidR="0001709D" w:rsidRDefault="0001709D" w:rsidP="008563E2">
      <w:pPr>
        <w:rPr>
          <w:sz w:val="28"/>
          <w:szCs w:val="28"/>
        </w:rPr>
      </w:pPr>
      <w:r>
        <w:rPr>
          <w:sz w:val="28"/>
          <w:szCs w:val="28"/>
        </w:rPr>
        <w:t xml:space="preserve">Raport prosi o wpisanie parametru (imię i nazwisko pacjenta), następnie wyświetla </w:t>
      </w:r>
      <w:r w:rsidR="00C95FCB">
        <w:rPr>
          <w:sz w:val="28"/>
          <w:szCs w:val="28"/>
        </w:rPr>
        <w:t>liczbę wizyt pacjenta, którego wpisaliśmy w parametr</w:t>
      </w:r>
    </w:p>
    <w:p w14:paraId="662D391A" w14:textId="14BA8924" w:rsidR="00C95FCB" w:rsidRDefault="00C95FCB" w:rsidP="008563E2">
      <w:pPr>
        <w:rPr>
          <w:sz w:val="28"/>
          <w:szCs w:val="28"/>
        </w:rPr>
      </w:pPr>
      <w:r w:rsidRPr="00C95FCB">
        <w:rPr>
          <w:noProof/>
          <w:sz w:val="28"/>
          <w:szCs w:val="28"/>
        </w:rPr>
        <w:drawing>
          <wp:inline distT="0" distB="0" distL="0" distR="0" wp14:anchorId="532BF77A" wp14:editId="6B6B674C">
            <wp:extent cx="5760720" cy="3829050"/>
            <wp:effectExtent l="0" t="0" r="0" b="0"/>
            <wp:docPr id="1866129303" name="Obraz 1" descr="Obraz zawierający tekst, zrzut ekranu, oprogramowanie, Strona internetow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6129303" name="Obraz 1" descr="Obraz zawierający tekst, zrzut ekranu, oprogramowanie, Strona internetowa&#10;&#10;Opis wygenerowany automatycznie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2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3A081" w14:textId="77777777" w:rsidR="00C95FCB" w:rsidRDefault="00C95FCB" w:rsidP="008563E2">
      <w:pPr>
        <w:rPr>
          <w:sz w:val="28"/>
          <w:szCs w:val="28"/>
        </w:rPr>
      </w:pPr>
    </w:p>
    <w:p w14:paraId="57103ADF" w14:textId="220FA7FC" w:rsidR="00C95FCB" w:rsidRPr="00DF28F0" w:rsidRDefault="009852CA" w:rsidP="008563E2">
      <w:pPr>
        <w:rPr>
          <w:sz w:val="32"/>
          <w:szCs w:val="32"/>
        </w:rPr>
      </w:pPr>
      <w:r w:rsidRPr="00DF28F0">
        <w:rPr>
          <w:sz w:val="32"/>
          <w:szCs w:val="32"/>
        </w:rPr>
        <w:t>Średnie dane medyczne</w:t>
      </w:r>
    </w:p>
    <w:p w14:paraId="62D26D1F" w14:textId="5A91BC3A" w:rsidR="009852CA" w:rsidRDefault="009852CA" w:rsidP="008563E2">
      <w:pPr>
        <w:rPr>
          <w:sz w:val="28"/>
          <w:szCs w:val="28"/>
        </w:rPr>
      </w:pPr>
      <w:r>
        <w:rPr>
          <w:sz w:val="28"/>
          <w:szCs w:val="28"/>
        </w:rPr>
        <w:t>Raport wyświetla średnie dane medyczne</w:t>
      </w:r>
      <w:r w:rsidR="002C50C6">
        <w:rPr>
          <w:sz w:val="28"/>
          <w:szCs w:val="28"/>
        </w:rPr>
        <w:t>, według województwa, w którym mieszkają pacjenci</w:t>
      </w:r>
    </w:p>
    <w:p w14:paraId="20E4CA36" w14:textId="53AD6873" w:rsidR="002C50C6" w:rsidRDefault="002C50C6" w:rsidP="008563E2">
      <w:pPr>
        <w:rPr>
          <w:sz w:val="28"/>
          <w:szCs w:val="28"/>
        </w:rPr>
      </w:pPr>
      <w:r w:rsidRPr="002C50C6">
        <w:rPr>
          <w:noProof/>
          <w:sz w:val="28"/>
          <w:szCs w:val="28"/>
        </w:rPr>
        <w:drawing>
          <wp:inline distT="0" distB="0" distL="0" distR="0" wp14:anchorId="3E8CD500" wp14:editId="36FF0F42">
            <wp:extent cx="5760720" cy="2668905"/>
            <wp:effectExtent l="0" t="0" r="0" b="0"/>
            <wp:docPr id="1988960796" name="Obraz 1" descr="Obraz zawierający tekst, zrzut ekranu, numer, Czcionk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8960796" name="Obraz 1" descr="Obraz zawierający tekst, zrzut ekranu, numer, Czcionka&#10;&#10;Opis wygenerowany automatycznie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1BD7E" w14:textId="7ADEE2D0" w:rsidR="00E8103D" w:rsidRDefault="00E8103D" w:rsidP="008563E2">
      <w:pPr>
        <w:rPr>
          <w:sz w:val="28"/>
          <w:szCs w:val="28"/>
        </w:rPr>
      </w:pPr>
    </w:p>
    <w:p w14:paraId="292CAC3A" w14:textId="77777777" w:rsidR="00AA2538" w:rsidRDefault="00AA2538" w:rsidP="008563E2">
      <w:pPr>
        <w:rPr>
          <w:sz w:val="28"/>
          <w:szCs w:val="28"/>
        </w:rPr>
      </w:pPr>
    </w:p>
    <w:p w14:paraId="47460D8D" w14:textId="77777777" w:rsidR="00AA2538" w:rsidRDefault="00AA2538" w:rsidP="008563E2">
      <w:pPr>
        <w:rPr>
          <w:sz w:val="28"/>
          <w:szCs w:val="28"/>
        </w:rPr>
      </w:pPr>
    </w:p>
    <w:p w14:paraId="60629115" w14:textId="77777777" w:rsidR="00AA2538" w:rsidRDefault="00AA2538" w:rsidP="008563E2">
      <w:pPr>
        <w:rPr>
          <w:sz w:val="28"/>
          <w:szCs w:val="28"/>
        </w:rPr>
      </w:pPr>
    </w:p>
    <w:p w14:paraId="70CEEE0C" w14:textId="77777777" w:rsidR="00AA2538" w:rsidRDefault="00AA2538" w:rsidP="008563E2">
      <w:pPr>
        <w:rPr>
          <w:sz w:val="28"/>
          <w:szCs w:val="28"/>
        </w:rPr>
      </w:pPr>
    </w:p>
    <w:p w14:paraId="0BC2C272" w14:textId="77777777" w:rsidR="00AA2538" w:rsidRDefault="00AA2538" w:rsidP="008563E2">
      <w:pPr>
        <w:rPr>
          <w:sz w:val="28"/>
          <w:szCs w:val="28"/>
        </w:rPr>
      </w:pPr>
    </w:p>
    <w:p w14:paraId="24001490" w14:textId="77777777" w:rsidR="00AA2538" w:rsidRDefault="00AA2538" w:rsidP="008563E2">
      <w:pPr>
        <w:rPr>
          <w:sz w:val="28"/>
          <w:szCs w:val="28"/>
        </w:rPr>
      </w:pPr>
    </w:p>
    <w:p w14:paraId="4E275D18" w14:textId="77777777" w:rsidR="00AA2538" w:rsidRDefault="00AA2538" w:rsidP="008563E2">
      <w:pPr>
        <w:rPr>
          <w:sz w:val="28"/>
          <w:szCs w:val="28"/>
        </w:rPr>
      </w:pPr>
    </w:p>
    <w:p w14:paraId="32113DAE" w14:textId="77777777" w:rsidR="00AA2538" w:rsidRDefault="00AA2538" w:rsidP="008563E2">
      <w:pPr>
        <w:rPr>
          <w:sz w:val="28"/>
          <w:szCs w:val="28"/>
        </w:rPr>
      </w:pPr>
    </w:p>
    <w:p w14:paraId="4B7727F5" w14:textId="77777777" w:rsidR="00AA2538" w:rsidRDefault="00AA2538" w:rsidP="008563E2">
      <w:pPr>
        <w:rPr>
          <w:sz w:val="28"/>
          <w:szCs w:val="28"/>
        </w:rPr>
      </w:pPr>
    </w:p>
    <w:p w14:paraId="26A55923" w14:textId="77777777" w:rsidR="00AA2538" w:rsidRDefault="00AA2538" w:rsidP="008563E2">
      <w:pPr>
        <w:rPr>
          <w:sz w:val="28"/>
          <w:szCs w:val="28"/>
        </w:rPr>
      </w:pPr>
    </w:p>
    <w:p w14:paraId="6F62AE0F" w14:textId="77777777" w:rsidR="00AA2538" w:rsidRDefault="00AA2538" w:rsidP="008563E2">
      <w:pPr>
        <w:rPr>
          <w:sz w:val="28"/>
          <w:szCs w:val="28"/>
        </w:rPr>
      </w:pPr>
    </w:p>
    <w:p w14:paraId="5475F3ED" w14:textId="77777777" w:rsidR="00AA2538" w:rsidRDefault="00AA2538" w:rsidP="008563E2">
      <w:pPr>
        <w:rPr>
          <w:sz w:val="28"/>
          <w:szCs w:val="28"/>
        </w:rPr>
      </w:pPr>
    </w:p>
    <w:p w14:paraId="5FC94C5C" w14:textId="77777777" w:rsidR="00AA2538" w:rsidRDefault="00AA2538" w:rsidP="008563E2">
      <w:pPr>
        <w:rPr>
          <w:sz w:val="28"/>
          <w:szCs w:val="28"/>
        </w:rPr>
      </w:pPr>
    </w:p>
    <w:p w14:paraId="53F1D098" w14:textId="77777777" w:rsidR="002C50C6" w:rsidRDefault="002C50C6" w:rsidP="008563E2">
      <w:pPr>
        <w:rPr>
          <w:sz w:val="28"/>
          <w:szCs w:val="28"/>
        </w:rPr>
      </w:pPr>
    </w:p>
    <w:p w14:paraId="6AF2B46A" w14:textId="77777777" w:rsidR="00F35DE3" w:rsidRDefault="00F35DE3" w:rsidP="00F35DE3">
      <w:pPr>
        <w:pStyle w:val="Nagwek1"/>
      </w:pPr>
      <w:bookmarkStart w:id="19" w:name="_Toc138611921"/>
      <w:r>
        <w:t>Podsumowanie</w:t>
      </w:r>
      <w:bookmarkEnd w:id="19"/>
    </w:p>
    <w:p w14:paraId="58A08AE8" w14:textId="7A333781" w:rsidR="009462CE" w:rsidRDefault="00167FD6" w:rsidP="008563E2">
      <w:pPr>
        <w:rPr>
          <w:sz w:val="32"/>
          <w:szCs w:val="32"/>
        </w:rPr>
      </w:pPr>
      <w:r w:rsidRPr="00F35DE3">
        <w:rPr>
          <w:sz w:val="28"/>
          <w:szCs w:val="28"/>
        </w:rPr>
        <w:t xml:space="preserve">Na podstawie zdobytej wiedzy w ciągu cyklu zajęć „Bazy danych” </w:t>
      </w:r>
      <w:r w:rsidR="00341565" w:rsidRPr="00F35DE3">
        <w:rPr>
          <w:sz w:val="28"/>
          <w:szCs w:val="28"/>
        </w:rPr>
        <w:t xml:space="preserve">powstał projekt bazy danych przychodni, która zajmuje się świadczeniem usług medycznych. </w:t>
      </w:r>
      <w:r w:rsidR="00AF49B8" w:rsidRPr="00F35DE3">
        <w:rPr>
          <w:sz w:val="28"/>
          <w:szCs w:val="28"/>
        </w:rPr>
        <w:t>Doświadczenie zdobyte podczas labora</w:t>
      </w:r>
      <w:r w:rsidR="00994916" w:rsidRPr="00F35DE3">
        <w:rPr>
          <w:sz w:val="28"/>
          <w:szCs w:val="28"/>
        </w:rPr>
        <w:t>toriów pozwoliło na zaplanowanie oraz zrealizowanie tego projektu w programie MS Access</w:t>
      </w:r>
      <w:r w:rsidR="00D526B1" w:rsidRPr="00F35DE3">
        <w:rPr>
          <w:sz w:val="28"/>
          <w:szCs w:val="28"/>
        </w:rPr>
        <w:t xml:space="preserve">. W skład projektu wchodziły: </w:t>
      </w:r>
      <w:r w:rsidR="001E75D8" w:rsidRPr="00F35DE3">
        <w:rPr>
          <w:sz w:val="28"/>
          <w:szCs w:val="28"/>
        </w:rPr>
        <w:t xml:space="preserve">wymagania, założenia, tabele, zapytania, formularze, raporty, makra, kody VBA oraz wiele innych. </w:t>
      </w:r>
      <w:r w:rsidR="00E71534" w:rsidRPr="00F35DE3">
        <w:rPr>
          <w:sz w:val="28"/>
          <w:szCs w:val="28"/>
        </w:rPr>
        <w:t>Zdobyte umiejętności pozwoliły stworzyć całą bazę danych od podstaw zgodnie z zasadami prawidłowego projektowania baz.</w:t>
      </w:r>
      <w:r w:rsidR="009462CE">
        <w:rPr>
          <w:sz w:val="28"/>
          <w:szCs w:val="28"/>
        </w:rPr>
        <w:t xml:space="preserve"> </w:t>
      </w:r>
      <w:r w:rsidR="008E54B3">
        <w:rPr>
          <w:sz w:val="28"/>
          <w:szCs w:val="28"/>
        </w:rPr>
        <w:t>Nasz projekt powstawał systematycznie z treścią zajęć, dlatego wszelkie trudności</w:t>
      </w:r>
      <w:r w:rsidR="00D078C7">
        <w:rPr>
          <w:sz w:val="28"/>
          <w:szCs w:val="28"/>
        </w:rPr>
        <w:t xml:space="preserve"> rozwiązywaliśmy na bieżąco.</w:t>
      </w:r>
      <w:r w:rsidR="008E54B3">
        <w:rPr>
          <w:sz w:val="28"/>
          <w:szCs w:val="28"/>
        </w:rPr>
        <w:t xml:space="preserve"> </w:t>
      </w:r>
      <w:r w:rsidR="001877C5" w:rsidRPr="00084CDF">
        <w:rPr>
          <w:rStyle w:val="Wyrnienieintensywne"/>
          <w:i w:val="0"/>
          <w:iCs w:val="0"/>
          <w:color w:val="auto"/>
          <w:sz w:val="28"/>
          <w:szCs w:val="28"/>
        </w:rPr>
        <w:t>Jest ona również gotowa do zaimportowania do środowisk takich jak Microsoft SQL Server.</w:t>
      </w:r>
      <w:r w:rsidR="00E71534" w:rsidRPr="00F35DE3">
        <w:rPr>
          <w:sz w:val="28"/>
          <w:szCs w:val="28"/>
        </w:rPr>
        <w:t xml:space="preserve"> </w:t>
      </w:r>
      <w:r w:rsidR="001F7345" w:rsidRPr="00F35DE3">
        <w:rPr>
          <w:sz w:val="28"/>
          <w:szCs w:val="28"/>
        </w:rPr>
        <w:t xml:space="preserve">Nasza grupa przez </w:t>
      </w:r>
      <w:r w:rsidR="000934A6" w:rsidRPr="00F35DE3">
        <w:rPr>
          <w:sz w:val="28"/>
          <w:szCs w:val="28"/>
        </w:rPr>
        <w:t xml:space="preserve">cały czas tworzenia projektu pracowała zgodnie, bez żadnych przeszkód. </w:t>
      </w:r>
      <w:r w:rsidR="00A506AD" w:rsidRPr="00F35DE3">
        <w:rPr>
          <w:sz w:val="28"/>
          <w:szCs w:val="28"/>
        </w:rPr>
        <w:t xml:space="preserve">Współpraca pozwoliła nam nauczyć się </w:t>
      </w:r>
      <w:r w:rsidR="00136E9B" w:rsidRPr="00F35DE3">
        <w:rPr>
          <w:sz w:val="28"/>
          <w:szCs w:val="28"/>
        </w:rPr>
        <w:t xml:space="preserve">zorganizowanej pracy w grupie, przede wszystkim </w:t>
      </w:r>
      <w:r w:rsidR="009A29B9" w:rsidRPr="00F35DE3">
        <w:rPr>
          <w:sz w:val="28"/>
          <w:szCs w:val="28"/>
        </w:rPr>
        <w:t xml:space="preserve">poznaliśmy swoje mocne i słabe strony, dzięki którym </w:t>
      </w:r>
      <w:r w:rsidR="006B4480" w:rsidRPr="00F35DE3">
        <w:rPr>
          <w:sz w:val="28"/>
          <w:szCs w:val="28"/>
        </w:rPr>
        <w:t>mogliśmy się uzupełniać i poszerzać swoją wiedzę</w:t>
      </w:r>
      <w:r w:rsidR="006B4480">
        <w:rPr>
          <w:sz w:val="32"/>
          <w:szCs w:val="32"/>
        </w:rPr>
        <w:t>.</w:t>
      </w:r>
    </w:p>
    <w:p w14:paraId="1FB181B4" w14:textId="77777777" w:rsidR="00457C80" w:rsidRDefault="00457C80" w:rsidP="008563E2">
      <w:pPr>
        <w:rPr>
          <w:sz w:val="32"/>
          <w:szCs w:val="32"/>
        </w:rPr>
      </w:pPr>
    </w:p>
    <w:p w14:paraId="12222A40" w14:textId="69CAD67E" w:rsidR="00457C80" w:rsidRPr="008A5CDA" w:rsidRDefault="00457C80" w:rsidP="008563E2">
      <w:pPr>
        <w:rPr>
          <w:sz w:val="28"/>
          <w:szCs w:val="28"/>
        </w:rPr>
      </w:pPr>
      <w:r w:rsidRPr="008A5CDA">
        <w:rPr>
          <w:sz w:val="28"/>
          <w:szCs w:val="28"/>
        </w:rPr>
        <w:t xml:space="preserve">Baza danych  może zostać rozbudowana przez dodanie </w:t>
      </w:r>
      <w:r w:rsidR="00D7222A" w:rsidRPr="008A5CDA">
        <w:rPr>
          <w:sz w:val="28"/>
          <w:szCs w:val="28"/>
        </w:rPr>
        <w:t>nowych pacjentów, pracowników, specjalizacji</w:t>
      </w:r>
      <w:r w:rsidR="00E22DDF" w:rsidRPr="008A5CDA">
        <w:rPr>
          <w:sz w:val="28"/>
          <w:szCs w:val="28"/>
        </w:rPr>
        <w:t>, jeśli użytkownikami bazy byłyby większe przychodnie.</w:t>
      </w:r>
      <w:r w:rsidR="003C5C77" w:rsidRPr="008A5CDA">
        <w:rPr>
          <w:sz w:val="28"/>
          <w:szCs w:val="28"/>
        </w:rPr>
        <w:t xml:space="preserve"> Możemy rozbudować bazę danych </w:t>
      </w:r>
      <w:r w:rsidR="00A2151A" w:rsidRPr="008A5CDA">
        <w:rPr>
          <w:sz w:val="28"/>
          <w:szCs w:val="28"/>
        </w:rPr>
        <w:t xml:space="preserve">bardziej szczegółowo </w:t>
      </w:r>
      <w:r w:rsidR="003C5C77" w:rsidRPr="008A5CDA">
        <w:rPr>
          <w:sz w:val="28"/>
          <w:szCs w:val="28"/>
        </w:rPr>
        <w:t>poprzez</w:t>
      </w:r>
      <w:r w:rsidR="00A2151A" w:rsidRPr="008A5CDA">
        <w:rPr>
          <w:sz w:val="28"/>
          <w:szCs w:val="28"/>
        </w:rPr>
        <w:t xml:space="preserve"> tworzenie nowych kwerend</w:t>
      </w:r>
      <w:r w:rsidR="0087076F" w:rsidRPr="008A5CDA">
        <w:rPr>
          <w:sz w:val="28"/>
          <w:szCs w:val="28"/>
        </w:rPr>
        <w:t>, formularzy i raportów</w:t>
      </w:r>
      <w:r w:rsidR="00F432E5" w:rsidRPr="008A5CDA">
        <w:rPr>
          <w:sz w:val="28"/>
          <w:szCs w:val="28"/>
        </w:rPr>
        <w:t>, co spowoduje bardziej szczegółowe przeglądanie i segregowanie danych w bazie</w:t>
      </w:r>
      <w:r w:rsidR="002845B0" w:rsidRPr="008A5CDA">
        <w:rPr>
          <w:sz w:val="28"/>
          <w:szCs w:val="28"/>
        </w:rPr>
        <w:t>. Możemy tworzyć nowe tabele, które przykładowo będą przechowywały dane na temat leków wykorzystywanych w przychodni.</w:t>
      </w:r>
    </w:p>
    <w:p w14:paraId="6093E0B6" w14:textId="77777777" w:rsidR="00E70B94" w:rsidRPr="008A5CDA" w:rsidRDefault="00E70B94" w:rsidP="008563E2">
      <w:pPr>
        <w:rPr>
          <w:sz w:val="28"/>
          <w:szCs w:val="28"/>
        </w:rPr>
      </w:pPr>
    </w:p>
    <w:p w14:paraId="12491898" w14:textId="51A1E3EF" w:rsidR="00E70B94" w:rsidRPr="008A5CDA" w:rsidRDefault="00E70B94" w:rsidP="008563E2">
      <w:pPr>
        <w:rPr>
          <w:sz w:val="28"/>
          <w:szCs w:val="28"/>
        </w:rPr>
      </w:pPr>
      <w:r w:rsidRPr="008A5CDA">
        <w:rPr>
          <w:sz w:val="28"/>
          <w:szCs w:val="28"/>
        </w:rPr>
        <w:t>Podsumowując, utworzona dla przychodni baza danych spełnia postawione przed nią zadania. Baza danych zawiera dane pacjentów, pracowników</w:t>
      </w:r>
      <w:r w:rsidR="00B66C38" w:rsidRPr="008A5CDA">
        <w:rPr>
          <w:sz w:val="28"/>
          <w:szCs w:val="28"/>
        </w:rPr>
        <w:t>, wizyt, recept, badań, zatem po wprowadzeniu pewnych zmian może być użyta jako baza danych nie tylko małej przychodni</w:t>
      </w:r>
      <w:r w:rsidR="009C7C3B" w:rsidRPr="008A5CDA">
        <w:rPr>
          <w:sz w:val="28"/>
          <w:szCs w:val="28"/>
        </w:rPr>
        <w:t>, lecz nawet szpitala.</w:t>
      </w:r>
    </w:p>
    <w:p w14:paraId="7365ADFB" w14:textId="77777777" w:rsidR="002177F8" w:rsidRPr="00890E8B" w:rsidRDefault="002177F8" w:rsidP="00890E8B">
      <w:pPr>
        <w:jc w:val="center"/>
        <w:rPr>
          <w:sz w:val="48"/>
          <w:szCs w:val="48"/>
        </w:rPr>
      </w:pPr>
    </w:p>
    <w:sectPr w:rsidR="002177F8" w:rsidRPr="00890E8B" w:rsidSect="00911C1F">
      <w:footerReference w:type="default" r:id="rId97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7153CF1" w14:textId="77777777" w:rsidR="007F620C" w:rsidRDefault="007F620C" w:rsidP="00B5007A">
      <w:pPr>
        <w:spacing w:after="0" w:line="240" w:lineRule="auto"/>
      </w:pPr>
      <w:r>
        <w:separator/>
      </w:r>
    </w:p>
  </w:endnote>
  <w:endnote w:type="continuationSeparator" w:id="0">
    <w:p w14:paraId="5E8547A8" w14:textId="77777777" w:rsidR="007F620C" w:rsidRDefault="007F620C" w:rsidP="00B5007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2056424723"/>
      <w:docPartObj>
        <w:docPartGallery w:val="Page Numbers (Bottom of Page)"/>
        <w:docPartUnique/>
      </w:docPartObj>
    </w:sdtPr>
    <w:sdtContent>
      <w:p w14:paraId="588CC4FF" w14:textId="44732959" w:rsidR="00B5007A" w:rsidRDefault="00B5007A">
        <w:pPr>
          <w:pStyle w:val="Stopka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9B653D3" w14:textId="77777777" w:rsidR="00B5007A" w:rsidRDefault="00B5007A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15F2E35" w14:textId="77777777" w:rsidR="007F620C" w:rsidRDefault="007F620C" w:rsidP="00B5007A">
      <w:pPr>
        <w:spacing w:after="0" w:line="240" w:lineRule="auto"/>
      </w:pPr>
      <w:r>
        <w:separator/>
      </w:r>
    </w:p>
  </w:footnote>
  <w:footnote w:type="continuationSeparator" w:id="0">
    <w:p w14:paraId="5EAB72D8" w14:textId="77777777" w:rsidR="007F620C" w:rsidRDefault="007F620C" w:rsidP="00B5007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EDF39FD"/>
    <w:multiLevelType w:val="hybridMultilevel"/>
    <w:tmpl w:val="1A90793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E37A00"/>
    <w:multiLevelType w:val="hybridMultilevel"/>
    <w:tmpl w:val="2648D9D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D115060"/>
    <w:multiLevelType w:val="hybridMultilevel"/>
    <w:tmpl w:val="56B48DC2"/>
    <w:lvl w:ilvl="0" w:tplc="04150001">
      <w:start w:val="1"/>
      <w:numFmt w:val="bullet"/>
      <w:lvlText w:val=""/>
      <w:lvlJc w:val="left"/>
      <w:pPr>
        <w:ind w:left="1423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3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3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3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</w:abstractNum>
  <w:num w:numId="1" w16cid:durableId="936326312">
    <w:abstractNumId w:val="2"/>
  </w:num>
  <w:num w:numId="2" w16cid:durableId="909922967">
    <w:abstractNumId w:val="1"/>
  </w:num>
  <w:num w:numId="3" w16cid:durableId="44453999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290F"/>
    <w:rsid w:val="000157DE"/>
    <w:rsid w:val="00016A3F"/>
    <w:rsid w:val="0001709D"/>
    <w:rsid w:val="000177DB"/>
    <w:rsid w:val="00022B32"/>
    <w:rsid w:val="00025270"/>
    <w:rsid w:val="00045121"/>
    <w:rsid w:val="00046AE2"/>
    <w:rsid w:val="00046E64"/>
    <w:rsid w:val="00047548"/>
    <w:rsid w:val="0005149D"/>
    <w:rsid w:val="00053377"/>
    <w:rsid w:val="000622A2"/>
    <w:rsid w:val="000660A3"/>
    <w:rsid w:val="00072B28"/>
    <w:rsid w:val="00091583"/>
    <w:rsid w:val="000934A6"/>
    <w:rsid w:val="000B0BA7"/>
    <w:rsid w:val="000D5C8A"/>
    <w:rsid w:val="000E42CE"/>
    <w:rsid w:val="000F4A5B"/>
    <w:rsid w:val="000F5600"/>
    <w:rsid w:val="00101A9D"/>
    <w:rsid w:val="00106A4E"/>
    <w:rsid w:val="00110FF6"/>
    <w:rsid w:val="001110C9"/>
    <w:rsid w:val="00111D1F"/>
    <w:rsid w:val="001347B9"/>
    <w:rsid w:val="00136E9B"/>
    <w:rsid w:val="0014538B"/>
    <w:rsid w:val="001522C0"/>
    <w:rsid w:val="00155FC2"/>
    <w:rsid w:val="00163DD4"/>
    <w:rsid w:val="00167FD6"/>
    <w:rsid w:val="0018143A"/>
    <w:rsid w:val="001877C5"/>
    <w:rsid w:val="001930BD"/>
    <w:rsid w:val="001A03C2"/>
    <w:rsid w:val="001B740A"/>
    <w:rsid w:val="001C1ED5"/>
    <w:rsid w:val="001C6CAE"/>
    <w:rsid w:val="001E6666"/>
    <w:rsid w:val="001E6A8D"/>
    <w:rsid w:val="001E71CF"/>
    <w:rsid w:val="001E75D8"/>
    <w:rsid w:val="001E78B9"/>
    <w:rsid w:val="001F7345"/>
    <w:rsid w:val="001F79CE"/>
    <w:rsid w:val="0020106A"/>
    <w:rsid w:val="00203422"/>
    <w:rsid w:val="00215B1D"/>
    <w:rsid w:val="00216E68"/>
    <w:rsid w:val="002177F8"/>
    <w:rsid w:val="0022540E"/>
    <w:rsid w:val="0022567B"/>
    <w:rsid w:val="00240EEA"/>
    <w:rsid w:val="00242787"/>
    <w:rsid w:val="002669D3"/>
    <w:rsid w:val="002760C4"/>
    <w:rsid w:val="002845B0"/>
    <w:rsid w:val="00292E6D"/>
    <w:rsid w:val="00296AC4"/>
    <w:rsid w:val="002A0595"/>
    <w:rsid w:val="002A7C35"/>
    <w:rsid w:val="002C0EA8"/>
    <w:rsid w:val="002C4371"/>
    <w:rsid w:val="002C50C6"/>
    <w:rsid w:val="002C5C8B"/>
    <w:rsid w:val="002E0D00"/>
    <w:rsid w:val="002F2C7C"/>
    <w:rsid w:val="00301E1C"/>
    <w:rsid w:val="00303D6F"/>
    <w:rsid w:val="00313B60"/>
    <w:rsid w:val="00317C6D"/>
    <w:rsid w:val="0032757D"/>
    <w:rsid w:val="003359BC"/>
    <w:rsid w:val="00341565"/>
    <w:rsid w:val="00341A9F"/>
    <w:rsid w:val="00342B2A"/>
    <w:rsid w:val="00344249"/>
    <w:rsid w:val="00357340"/>
    <w:rsid w:val="00363CEB"/>
    <w:rsid w:val="00365825"/>
    <w:rsid w:val="0037719D"/>
    <w:rsid w:val="00380ECE"/>
    <w:rsid w:val="003846A9"/>
    <w:rsid w:val="00397758"/>
    <w:rsid w:val="003A407F"/>
    <w:rsid w:val="003A597E"/>
    <w:rsid w:val="003B3433"/>
    <w:rsid w:val="003C5C77"/>
    <w:rsid w:val="003D004D"/>
    <w:rsid w:val="003D0226"/>
    <w:rsid w:val="003D30EB"/>
    <w:rsid w:val="003D5C5B"/>
    <w:rsid w:val="003E18FB"/>
    <w:rsid w:val="003F013C"/>
    <w:rsid w:val="004060DC"/>
    <w:rsid w:val="00407E09"/>
    <w:rsid w:val="004141CA"/>
    <w:rsid w:val="00422F87"/>
    <w:rsid w:val="004235F0"/>
    <w:rsid w:val="004323F1"/>
    <w:rsid w:val="004424BD"/>
    <w:rsid w:val="00457C80"/>
    <w:rsid w:val="0046782D"/>
    <w:rsid w:val="00471860"/>
    <w:rsid w:val="004728C9"/>
    <w:rsid w:val="0047291B"/>
    <w:rsid w:val="00481702"/>
    <w:rsid w:val="00486B2F"/>
    <w:rsid w:val="00490743"/>
    <w:rsid w:val="00497E81"/>
    <w:rsid w:val="004A1781"/>
    <w:rsid w:val="004B624E"/>
    <w:rsid w:val="004C1FF1"/>
    <w:rsid w:val="004C4AC2"/>
    <w:rsid w:val="004D10F1"/>
    <w:rsid w:val="004D57F8"/>
    <w:rsid w:val="004D62F4"/>
    <w:rsid w:val="004E404C"/>
    <w:rsid w:val="004E6951"/>
    <w:rsid w:val="004E6F74"/>
    <w:rsid w:val="00514A1B"/>
    <w:rsid w:val="00514BBC"/>
    <w:rsid w:val="00514E12"/>
    <w:rsid w:val="00520395"/>
    <w:rsid w:val="00532501"/>
    <w:rsid w:val="00533CC8"/>
    <w:rsid w:val="0053509A"/>
    <w:rsid w:val="00535C9A"/>
    <w:rsid w:val="00537C44"/>
    <w:rsid w:val="0055212A"/>
    <w:rsid w:val="00554F98"/>
    <w:rsid w:val="005579A5"/>
    <w:rsid w:val="00572656"/>
    <w:rsid w:val="00576C6F"/>
    <w:rsid w:val="005802BF"/>
    <w:rsid w:val="00581BE9"/>
    <w:rsid w:val="00582C07"/>
    <w:rsid w:val="0059315D"/>
    <w:rsid w:val="005A289B"/>
    <w:rsid w:val="005B095D"/>
    <w:rsid w:val="005C18F4"/>
    <w:rsid w:val="005C21DD"/>
    <w:rsid w:val="005D3254"/>
    <w:rsid w:val="005D70BC"/>
    <w:rsid w:val="005E5477"/>
    <w:rsid w:val="005F1E19"/>
    <w:rsid w:val="005F3E5C"/>
    <w:rsid w:val="00606C41"/>
    <w:rsid w:val="00615CFA"/>
    <w:rsid w:val="00624B6E"/>
    <w:rsid w:val="00627C7B"/>
    <w:rsid w:val="006430AE"/>
    <w:rsid w:val="006436BB"/>
    <w:rsid w:val="00644E62"/>
    <w:rsid w:val="0065082A"/>
    <w:rsid w:val="00657D04"/>
    <w:rsid w:val="006676E5"/>
    <w:rsid w:val="00681444"/>
    <w:rsid w:val="0068188C"/>
    <w:rsid w:val="00683B91"/>
    <w:rsid w:val="006941C8"/>
    <w:rsid w:val="006A0754"/>
    <w:rsid w:val="006A1376"/>
    <w:rsid w:val="006B0D2B"/>
    <w:rsid w:val="006B4480"/>
    <w:rsid w:val="006C0075"/>
    <w:rsid w:val="006C1EFE"/>
    <w:rsid w:val="006C4680"/>
    <w:rsid w:val="006C4780"/>
    <w:rsid w:val="006C4D1F"/>
    <w:rsid w:val="006C5BDC"/>
    <w:rsid w:val="006E0CA7"/>
    <w:rsid w:val="006E1D5F"/>
    <w:rsid w:val="006E40A6"/>
    <w:rsid w:val="00707DCB"/>
    <w:rsid w:val="00721732"/>
    <w:rsid w:val="007279A7"/>
    <w:rsid w:val="00731AB6"/>
    <w:rsid w:val="007354EE"/>
    <w:rsid w:val="007573CB"/>
    <w:rsid w:val="0075769C"/>
    <w:rsid w:val="00762F0B"/>
    <w:rsid w:val="007633A1"/>
    <w:rsid w:val="00765133"/>
    <w:rsid w:val="0077086D"/>
    <w:rsid w:val="0077516D"/>
    <w:rsid w:val="00777A1E"/>
    <w:rsid w:val="00777EB3"/>
    <w:rsid w:val="00783DAE"/>
    <w:rsid w:val="00791E1D"/>
    <w:rsid w:val="0079755D"/>
    <w:rsid w:val="007A5AA9"/>
    <w:rsid w:val="007A747F"/>
    <w:rsid w:val="007B28DD"/>
    <w:rsid w:val="007B639F"/>
    <w:rsid w:val="007C356E"/>
    <w:rsid w:val="007D2CDD"/>
    <w:rsid w:val="007D6DF0"/>
    <w:rsid w:val="007D6EA5"/>
    <w:rsid w:val="007E7BFE"/>
    <w:rsid w:val="007F2477"/>
    <w:rsid w:val="007F5647"/>
    <w:rsid w:val="007F620C"/>
    <w:rsid w:val="00800BC1"/>
    <w:rsid w:val="0080153E"/>
    <w:rsid w:val="00813107"/>
    <w:rsid w:val="008132C7"/>
    <w:rsid w:val="00827D98"/>
    <w:rsid w:val="008345F0"/>
    <w:rsid w:val="00842316"/>
    <w:rsid w:val="008425F6"/>
    <w:rsid w:val="008563E2"/>
    <w:rsid w:val="008579A3"/>
    <w:rsid w:val="00864249"/>
    <w:rsid w:val="0087076F"/>
    <w:rsid w:val="008746E8"/>
    <w:rsid w:val="00882D6E"/>
    <w:rsid w:val="0088415F"/>
    <w:rsid w:val="00890E8B"/>
    <w:rsid w:val="00893C9E"/>
    <w:rsid w:val="00896935"/>
    <w:rsid w:val="008A547B"/>
    <w:rsid w:val="008A5CDA"/>
    <w:rsid w:val="008B7D86"/>
    <w:rsid w:val="008D3285"/>
    <w:rsid w:val="008D59D0"/>
    <w:rsid w:val="008D7311"/>
    <w:rsid w:val="008E053A"/>
    <w:rsid w:val="008E54B3"/>
    <w:rsid w:val="008E76CC"/>
    <w:rsid w:val="008F1898"/>
    <w:rsid w:val="008F3228"/>
    <w:rsid w:val="00910F87"/>
    <w:rsid w:val="00911C1F"/>
    <w:rsid w:val="009154A7"/>
    <w:rsid w:val="0092591D"/>
    <w:rsid w:val="009409F2"/>
    <w:rsid w:val="00942515"/>
    <w:rsid w:val="009462CE"/>
    <w:rsid w:val="009503FE"/>
    <w:rsid w:val="00950570"/>
    <w:rsid w:val="0095659A"/>
    <w:rsid w:val="00966724"/>
    <w:rsid w:val="00972B1D"/>
    <w:rsid w:val="009802BC"/>
    <w:rsid w:val="00981C79"/>
    <w:rsid w:val="00983C59"/>
    <w:rsid w:val="009851BF"/>
    <w:rsid w:val="009852CA"/>
    <w:rsid w:val="009910EA"/>
    <w:rsid w:val="009918B4"/>
    <w:rsid w:val="00994916"/>
    <w:rsid w:val="009A29B9"/>
    <w:rsid w:val="009A69D7"/>
    <w:rsid w:val="009C574A"/>
    <w:rsid w:val="009C7C3B"/>
    <w:rsid w:val="009D76CD"/>
    <w:rsid w:val="00A00DED"/>
    <w:rsid w:val="00A01212"/>
    <w:rsid w:val="00A037CB"/>
    <w:rsid w:val="00A04620"/>
    <w:rsid w:val="00A20794"/>
    <w:rsid w:val="00A2151A"/>
    <w:rsid w:val="00A26B0A"/>
    <w:rsid w:val="00A30860"/>
    <w:rsid w:val="00A37F95"/>
    <w:rsid w:val="00A416BB"/>
    <w:rsid w:val="00A506AD"/>
    <w:rsid w:val="00A63336"/>
    <w:rsid w:val="00A719BB"/>
    <w:rsid w:val="00A94F80"/>
    <w:rsid w:val="00AA057A"/>
    <w:rsid w:val="00AA2538"/>
    <w:rsid w:val="00AA77F6"/>
    <w:rsid w:val="00AB071A"/>
    <w:rsid w:val="00AB457A"/>
    <w:rsid w:val="00AC566E"/>
    <w:rsid w:val="00AC716C"/>
    <w:rsid w:val="00AC76F0"/>
    <w:rsid w:val="00AD5562"/>
    <w:rsid w:val="00AE5071"/>
    <w:rsid w:val="00AF49B8"/>
    <w:rsid w:val="00AF5E40"/>
    <w:rsid w:val="00B02FBE"/>
    <w:rsid w:val="00B05EE4"/>
    <w:rsid w:val="00B1023E"/>
    <w:rsid w:val="00B137CA"/>
    <w:rsid w:val="00B15E37"/>
    <w:rsid w:val="00B403A2"/>
    <w:rsid w:val="00B4292D"/>
    <w:rsid w:val="00B42E34"/>
    <w:rsid w:val="00B5007A"/>
    <w:rsid w:val="00B66C38"/>
    <w:rsid w:val="00B674A7"/>
    <w:rsid w:val="00B80CD1"/>
    <w:rsid w:val="00BA5349"/>
    <w:rsid w:val="00BA5F50"/>
    <w:rsid w:val="00BD1DC1"/>
    <w:rsid w:val="00BD5C3E"/>
    <w:rsid w:val="00BE2BFF"/>
    <w:rsid w:val="00BF3E35"/>
    <w:rsid w:val="00C01179"/>
    <w:rsid w:val="00C013A4"/>
    <w:rsid w:val="00C01BD0"/>
    <w:rsid w:val="00C02843"/>
    <w:rsid w:val="00C10CD7"/>
    <w:rsid w:val="00C21A6F"/>
    <w:rsid w:val="00C21D56"/>
    <w:rsid w:val="00C22E5E"/>
    <w:rsid w:val="00C6290F"/>
    <w:rsid w:val="00C6453F"/>
    <w:rsid w:val="00C71AE5"/>
    <w:rsid w:val="00C81DBB"/>
    <w:rsid w:val="00C90161"/>
    <w:rsid w:val="00C905B5"/>
    <w:rsid w:val="00C922FB"/>
    <w:rsid w:val="00C92EE4"/>
    <w:rsid w:val="00C95FCB"/>
    <w:rsid w:val="00CA1503"/>
    <w:rsid w:val="00CA1811"/>
    <w:rsid w:val="00CA7188"/>
    <w:rsid w:val="00CB1351"/>
    <w:rsid w:val="00CB484F"/>
    <w:rsid w:val="00CC6BF4"/>
    <w:rsid w:val="00CD4411"/>
    <w:rsid w:val="00CD5432"/>
    <w:rsid w:val="00CE1CD0"/>
    <w:rsid w:val="00CE4629"/>
    <w:rsid w:val="00CF3CC8"/>
    <w:rsid w:val="00CF4773"/>
    <w:rsid w:val="00CF5115"/>
    <w:rsid w:val="00CF53C2"/>
    <w:rsid w:val="00D06016"/>
    <w:rsid w:val="00D078C7"/>
    <w:rsid w:val="00D11A7C"/>
    <w:rsid w:val="00D179D1"/>
    <w:rsid w:val="00D216F8"/>
    <w:rsid w:val="00D22B6D"/>
    <w:rsid w:val="00D252DF"/>
    <w:rsid w:val="00D36370"/>
    <w:rsid w:val="00D41A60"/>
    <w:rsid w:val="00D4266C"/>
    <w:rsid w:val="00D4491A"/>
    <w:rsid w:val="00D46D90"/>
    <w:rsid w:val="00D526B1"/>
    <w:rsid w:val="00D56201"/>
    <w:rsid w:val="00D62FA1"/>
    <w:rsid w:val="00D65B17"/>
    <w:rsid w:val="00D7222A"/>
    <w:rsid w:val="00D7365A"/>
    <w:rsid w:val="00D750AD"/>
    <w:rsid w:val="00D9067D"/>
    <w:rsid w:val="00D931C0"/>
    <w:rsid w:val="00DA7876"/>
    <w:rsid w:val="00DB3FAA"/>
    <w:rsid w:val="00DB50E6"/>
    <w:rsid w:val="00DC2F42"/>
    <w:rsid w:val="00DC75AC"/>
    <w:rsid w:val="00DD2A67"/>
    <w:rsid w:val="00DD4197"/>
    <w:rsid w:val="00DE0614"/>
    <w:rsid w:val="00DE72E8"/>
    <w:rsid w:val="00DF28F0"/>
    <w:rsid w:val="00E03313"/>
    <w:rsid w:val="00E12D2F"/>
    <w:rsid w:val="00E14287"/>
    <w:rsid w:val="00E1515D"/>
    <w:rsid w:val="00E22DDF"/>
    <w:rsid w:val="00E34A99"/>
    <w:rsid w:val="00E410E9"/>
    <w:rsid w:val="00E66014"/>
    <w:rsid w:val="00E70B94"/>
    <w:rsid w:val="00E71534"/>
    <w:rsid w:val="00E805C7"/>
    <w:rsid w:val="00E8103D"/>
    <w:rsid w:val="00E818CD"/>
    <w:rsid w:val="00E82C42"/>
    <w:rsid w:val="00E9317F"/>
    <w:rsid w:val="00EA6590"/>
    <w:rsid w:val="00EB357E"/>
    <w:rsid w:val="00EB7994"/>
    <w:rsid w:val="00EC3DC3"/>
    <w:rsid w:val="00EE3601"/>
    <w:rsid w:val="00EE532E"/>
    <w:rsid w:val="00EF289B"/>
    <w:rsid w:val="00EF60A0"/>
    <w:rsid w:val="00EF73E8"/>
    <w:rsid w:val="00F00696"/>
    <w:rsid w:val="00F0256C"/>
    <w:rsid w:val="00F24DF0"/>
    <w:rsid w:val="00F262F7"/>
    <w:rsid w:val="00F268CC"/>
    <w:rsid w:val="00F3082E"/>
    <w:rsid w:val="00F30833"/>
    <w:rsid w:val="00F32EEB"/>
    <w:rsid w:val="00F35DE3"/>
    <w:rsid w:val="00F40C13"/>
    <w:rsid w:val="00F432E5"/>
    <w:rsid w:val="00F54C25"/>
    <w:rsid w:val="00F56CED"/>
    <w:rsid w:val="00F57FFE"/>
    <w:rsid w:val="00F62837"/>
    <w:rsid w:val="00F70560"/>
    <w:rsid w:val="00F7086E"/>
    <w:rsid w:val="00F70CEF"/>
    <w:rsid w:val="00F8178C"/>
    <w:rsid w:val="00F9004D"/>
    <w:rsid w:val="00F90B79"/>
    <w:rsid w:val="00F95EA8"/>
    <w:rsid w:val="00F961BF"/>
    <w:rsid w:val="00FA167C"/>
    <w:rsid w:val="00FA35D3"/>
    <w:rsid w:val="00FA6B02"/>
    <w:rsid w:val="00FB2FA8"/>
    <w:rsid w:val="00FB7749"/>
    <w:rsid w:val="00FC3183"/>
    <w:rsid w:val="00FD4470"/>
    <w:rsid w:val="00FE274E"/>
    <w:rsid w:val="00FE3D3C"/>
    <w:rsid w:val="00FE4953"/>
    <w:rsid w:val="00FE5F02"/>
    <w:rsid w:val="00FF43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8EB5BE"/>
  <w15:chartTrackingRefBased/>
  <w15:docId w15:val="{0564FF41-E1A4-42EC-A7FB-8011982DC8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</w:style>
  <w:style w:type="paragraph" w:styleId="Nagwek1">
    <w:name w:val="heading 1"/>
    <w:basedOn w:val="Normalny"/>
    <w:next w:val="Normalny"/>
    <w:link w:val="Nagwek1Znak"/>
    <w:uiPriority w:val="9"/>
    <w:qFormat/>
    <w:rsid w:val="00F961B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39"/>
    <w:rsid w:val="0089693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odstpw">
    <w:name w:val="No Spacing"/>
    <w:link w:val="BezodstpwZnak"/>
    <w:uiPriority w:val="1"/>
    <w:qFormat/>
    <w:rsid w:val="00911C1F"/>
    <w:pPr>
      <w:spacing w:after="0" w:line="240" w:lineRule="auto"/>
    </w:pPr>
    <w:rPr>
      <w:rFonts w:eastAsiaTheme="minorEastAsia"/>
      <w:lang w:eastAsia="pl-PL"/>
    </w:rPr>
  </w:style>
  <w:style w:type="character" w:customStyle="1" w:styleId="BezodstpwZnak">
    <w:name w:val="Bez odstępów Znak"/>
    <w:basedOn w:val="Domylnaczcionkaakapitu"/>
    <w:link w:val="Bezodstpw"/>
    <w:uiPriority w:val="1"/>
    <w:rsid w:val="00911C1F"/>
    <w:rPr>
      <w:rFonts w:eastAsiaTheme="minorEastAsia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B5007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B5007A"/>
  </w:style>
  <w:style w:type="paragraph" w:styleId="Stopka">
    <w:name w:val="footer"/>
    <w:basedOn w:val="Normalny"/>
    <w:link w:val="StopkaZnak"/>
    <w:uiPriority w:val="99"/>
    <w:unhideWhenUsed/>
    <w:rsid w:val="00B5007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B5007A"/>
  </w:style>
  <w:style w:type="paragraph" w:styleId="Akapitzlist">
    <w:name w:val="List Paragraph"/>
    <w:basedOn w:val="Normalny"/>
    <w:uiPriority w:val="34"/>
    <w:qFormat/>
    <w:rsid w:val="00983C59"/>
    <w:pPr>
      <w:ind w:left="720"/>
      <w:contextualSpacing/>
    </w:pPr>
  </w:style>
  <w:style w:type="character" w:customStyle="1" w:styleId="Nagwek1Znak">
    <w:name w:val="Nagłówek 1 Znak"/>
    <w:basedOn w:val="Domylnaczcionkaakapitu"/>
    <w:link w:val="Nagwek1"/>
    <w:uiPriority w:val="9"/>
    <w:rsid w:val="00F961B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F35DE3"/>
    <w:pPr>
      <w:outlineLvl w:val="9"/>
    </w:pPr>
    <w:rPr>
      <w:lang w:eastAsia="pl-PL"/>
    </w:rPr>
  </w:style>
  <w:style w:type="paragraph" w:styleId="Spistreci1">
    <w:name w:val="toc 1"/>
    <w:basedOn w:val="Normalny"/>
    <w:next w:val="Normalny"/>
    <w:autoRedefine/>
    <w:uiPriority w:val="39"/>
    <w:unhideWhenUsed/>
    <w:rsid w:val="00F35DE3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F35DE3"/>
    <w:rPr>
      <w:color w:val="0563C1" w:themeColor="hyperlink"/>
      <w:u w:val="single"/>
    </w:rPr>
  </w:style>
  <w:style w:type="character" w:styleId="Wyrnienieintensywne">
    <w:name w:val="Intense Emphasis"/>
    <w:basedOn w:val="Domylnaczcionkaakapitu"/>
    <w:uiPriority w:val="21"/>
    <w:qFormat/>
    <w:rsid w:val="001877C5"/>
    <w:rPr>
      <w:i/>
      <w:iCs/>
      <w:color w:val="4472C4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1396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84" Type="http://schemas.openxmlformats.org/officeDocument/2006/relationships/image" Target="media/image74.png"/><Relationship Id="rId89" Type="http://schemas.openxmlformats.org/officeDocument/2006/relationships/image" Target="media/image79.png"/><Relationship Id="rId16" Type="http://schemas.openxmlformats.org/officeDocument/2006/relationships/image" Target="media/image6.png"/><Relationship Id="rId11" Type="http://schemas.openxmlformats.org/officeDocument/2006/relationships/oleObject" Target="embeddings/Microsoft_Visio_2003-2010_Drawing.vsd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74" Type="http://schemas.openxmlformats.org/officeDocument/2006/relationships/image" Target="media/image64.png"/><Relationship Id="rId79" Type="http://schemas.openxmlformats.org/officeDocument/2006/relationships/image" Target="media/image69.png"/><Relationship Id="rId5" Type="http://schemas.openxmlformats.org/officeDocument/2006/relationships/settings" Target="settings.xml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80" Type="http://schemas.openxmlformats.org/officeDocument/2006/relationships/image" Target="media/image70.png"/><Relationship Id="rId85" Type="http://schemas.openxmlformats.org/officeDocument/2006/relationships/image" Target="media/image75.png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image" Target="media/image65.png"/><Relationship Id="rId83" Type="http://schemas.openxmlformats.org/officeDocument/2006/relationships/image" Target="media/image73.png"/><Relationship Id="rId88" Type="http://schemas.openxmlformats.org/officeDocument/2006/relationships/image" Target="media/image78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image" Target="media/image2.emf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81" Type="http://schemas.openxmlformats.org/officeDocument/2006/relationships/image" Target="media/image71.png"/><Relationship Id="rId86" Type="http://schemas.openxmlformats.org/officeDocument/2006/relationships/image" Target="media/image76.png"/><Relationship Id="rId94" Type="http://schemas.openxmlformats.org/officeDocument/2006/relationships/image" Target="media/image84.png"/><Relationship Id="rId9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" Type="http://schemas.openxmlformats.org/officeDocument/2006/relationships/customXml" Target="../customXml/item2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image" Target="media/image46.png"/><Relationship Id="rId77" Type="http://schemas.openxmlformats.org/officeDocument/2006/relationships/image" Target="media/image67.png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98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Baza danych zawiera informacje na temat pacjentów, pracowników i wszelkich usług oferowanych przez przychodnie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0E6AC9F-4653-47E3-B269-B436AA6FB9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56</Pages>
  <Words>3168</Words>
  <Characters>19013</Characters>
  <Application>Microsoft Office Word</Application>
  <DocSecurity>0</DocSecurity>
  <Lines>158</Lines>
  <Paragraphs>4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BaZA DANYCH - PRZYCHODNIA</vt:lpstr>
    </vt:vector>
  </TitlesOfParts>
  <Company/>
  <LinksUpToDate>false</LinksUpToDate>
  <CharactersWithSpaces>22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ZA DANYCH - PRZYCHODNIA</dc:title>
  <dc:subject>Wojciech Włodarczyk Zosia Widawska Paweł Wozignój</dc:subject>
  <dc:creator>PawełWoz</dc:creator>
  <cp:keywords/>
  <dc:description/>
  <cp:lastModifiedBy>Paweł Wozignój</cp:lastModifiedBy>
  <cp:revision>11</cp:revision>
  <dcterms:created xsi:type="dcterms:W3CDTF">2023-06-28T10:55:00Z</dcterms:created>
  <dcterms:modified xsi:type="dcterms:W3CDTF">2025-07-09T11:18:00Z</dcterms:modified>
</cp:coreProperties>
</file>